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8"/>
  </p:notesMasterIdLst>
  <p:sldIdLst>
    <p:sldId id="369" r:id="rId2"/>
    <p:sldId id="551" r:id="rId3"/>
    <p:sldId id="552" r:id="rId4"/>
    <p:sldId id="553" r:id="rId5"/>
    <p:sldId id="555" r:id="rId6"/>
    <p:sldId id="556" r:id="rId7"/>
    <p:sldId id="717" r:id="rId8"/>
    <p:sldId id="619" r:id="rId9"/>
    <p:sldId id="560" r:id="rId10"/>
    <p:sldId id="561" r:id="rId11"/>
    <p:sldId id="562" r:id="rId12"/>
    <p:sldId id="563" r:id="rId13"/>
    <p:sldId id="564" r:id="rId14"/>
    <p:sldId id="565" r:id="rId15"/>
    <p:sldId id="566" r:id="rId16"/>
    <p:sldId id="639" r:id="rId17"/>
    <p:sldId id="567" r:id="rId18"/>
    <p:sldId id="568" r:id="rId19"/>
    <p:sldId id="620" r:id="rId20"/>
    <p:sldId id="569" r:id="rId21"/>
    <p:sldId id="570" r:id="rId22"/>
    <p:sldId id="573" r:id="rId23"/>
    <p:sldId id="574" r:id="rId24"/>
    <p:sldId id="571" r:id="rId25"/>
    <p:sldId id="572" r:id="rId26"/>
    <p:sldId id="575" r:id="rId27"/>
    <p:sldId id="576" r:id="rId28"/>
    <p:sldId id="577" r:id="rId29"/>
    <p:sldId id="622" r:id="rId30"/>
    <p:sldId id="623" r:id="rId31"/>
    <p:sldId id="578" r:id="rId32"/>
    <p:sldId id="579" r:id="rId33"/>
    <p:sldId id="580" r:id="rId34"/>
    <p:sldId id="581" r:id="rId35"/>
    <p:sldId id="582" r:id="rId36"/>
    <p:sldId id="583" r:id="rId37"/>
    <p:sldId id="584" r:id="rId38"/>
    <p:sldId id="585" r:id="rId39"/>
    <p:sldId id="644" r:id="rId40"/>
    <p:sldId id="645" r:id="rId41"/>
    <p:sldId id="646" r:id="rId42"/>
    <p:sldId id="647" r:id="rId43"/>
    <p:sldId id="648" r:id="rId44"/>
    <p:sldId id="649" r:id="rId45"/>
    <p:sldId id="650" r:id="rId46"/>
    <p:sldId id="651" r:id="rId47"/>
    <p:sldId id="652" r:id="rId48"/>
    <p:sldId id="653" r:id="rId49"/>
    <p:sldId id="654" r:id="rId50"/>
    <p:sldId id="655" r:id="rId51"/>
    <p:sldId id="656" r:id="rId52"/>
    <p:sldId id="657" r:id="rId53"/>
    <p:sldId id="658" r:id="rId54"/>
    <p:sldId id="659" r:id="rId55"/>
    <p:sldId id="660" r:id="rId56"/>
    <p:sldId id="661" r:id="rId57"/>
    <p:sldId id="662" r:id="rId58"/>
    <p:sldId id="663" r:id="rId59"/>
    <p:sldId id="664" r:id="rId60"/>
    <p:sldId id="666" r:id="rId61"/>
    <p:sldId id="667" r:id="rId62"/>
    <p:sldId id="668" r:id="rId63"/>
    <p:sldId id="669" r:id="rId64"/>
    <p:sldId id="670" r:id="rId65"/>
    <p:sldId id="671" r:id="rId66"/>
    <p:sldId id="672" r:id="rId67"/>
    <p:sldId id="673" r:id="rId68"/>
    <p:sldId id="674" r:id="rId69"/>
    <p:sldId id="675" r:id="rId70"/>
    <p:sldId id="676" r:id="rId71"/>
    <p:sldId id="677" r:id="rId72"/>
    <p:sldId id="678" r:id="rId73"/>
    <p:sldId id="679" r:id="rId74"/>
    <p:sldId id="680" r:id="rId75"/>
    <p:sldId id="682" r:id="rId76"/>
    <p:sldId id="681" r:id="rId77"/>
    <p:sldId id="683" r:id="rId78"/>
    <p:sldId id="749" r:id="rId79"/>
    <p:sldId id="750" r:id="rId80"/>
    <p:sldId id="554" r:id="rId81"/>
    <p:sldId id="787" r:id="rId82"/>
    <p:sldId id="752" r:id="rId83"/>
    <p:sldId id="753" r:id="rId84"/>
    <p:sldId id="788" r:id="rId85"/>
    <p:sldId id="786" r:id="rId86"/>
    <p:sldId id="761" r:id="rId87"/>
    <p:sldId id="762" r:id="rId88"/>
    <p:sldId id="763" r:id="rId89"/>
    <p:sldId id="764" r:id="rId90"/>
    <p:sldId id="765" r:id="rId91"/>
    <p:sldId id="754" r:id="rId92"/>
    <p:sldId id="789" r:id="rId93"/>
    <p:sldId id="756" r:id="rId94"/>
    <p:sldId id="758" r:id="rId95"/>
    <p:sldId id="760" r:id="rId96"/>
    <p:sldId id="766" r:id="rId97"/>
    <p:sldId id="785" r:id="rId98"/>
    <p:sldId id="790" r:id="rId99"/>
    <p:sldId id="768" r:id="rId100"/>
    <p:sldId id="769" r:id="rId101"/>
    <p:sldId id="770" r:id="rId102"/>
    <p:sldId id="784" r:id="rId103"/>
    <p:sldId id="771" r:id="rId104"/>
    <p:sldId id="772" r:id="rId105"/>
    <p:sldId id="782" r:id="rId106"/>
    <p:sldId id="783" r:id="rId107"/>
    <p:sldId id="773" r:id="rId108"/>
    <p:sldId id="774" r:id="rId109"/>
    <p:sldId id="775" r:id="rId110"/>
    <p:sldId id="776" r:id="rId111"/>
    <p:sldId id="791" r:id="rId112"/>
    <p:sldId id="777" r:id="rId113"/>
    <p:sldId id="778" r:id="rId114"/>
    <p:sldId id="779" r:id="rId115"/>
    <p:sldId id="780" r:id="rId116"/>
    <p:sldId id="781" r:id="rId1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94676" autoAdjust="0"/>
  </p:normalViewPr>
  <p:slideViewPr>
    <p:cSldViewPr>
      <p:cViewPr varScale="1">
        <p:scale>
          <a:sx n="112" d="100"/>
          <a:sy n="112" d="100"/>
        </p:scale>
        <p:origin x="516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sap@uoi.gr" userId="14c29a0b-fba8-4de1-ba9f-ce710cf39d77" providerId="ADAL" clId="{4BC93553-41AB-4116-9AB0-A920E56AF348}"/>
    <pc:docChg chg="undo custSel modSld">
      <pc:chgData name="tsap@uoi.gr" userId="14c29a0b-fba8-4de1-ba9f-ce710cf39d77" providerId="ADAL" clId="{4BC93553-41AB-4116-9AB0-A920E56AF348}" dt="2021-12-01T21:32:07.445" v="244" actId="20577"/>
      <pc:docMkLst>
        <pc:docMk/>
      </pc:docMkLst>
      <pc:sldChg chg="addSp modSp mod">
        <pc:chgData name="tsap@uoi.gr" userId="14c29a0b-fba8-4de1-ba9f-ce710cf39d77" providerId="ADAL" clId="{4BC93553-41AB-4116-9AB0-A920E56AF348}" dt="2021-12-01T21:32:07.445" v="244" actId="20577"/>
        <pc:sldMkLst>
          <pc:docMk/>
          <pc:sldMk cId="1442129445" sldId="568"/>
        </pc:sldMkLst>
        <pc:spChg chg="add mod">
          <ac:chgData name="tsap@uoi.gr" userId="14c29a0b-fba8-4de1-ba9f-ce710cf39d77" providerId="ADAL" clId="{4BC93553-41AB-4116-9AB0-A920E56AF348}" dt="2021-12-01T16:41:45.472" v="239" actId="207"/>
          <ac:spMkLst>
            <pc:docMk/>
            <pc:sldMk cId="1442129445" sldId="568"/>
            <ac:spMk id="2" creationId="{DF581589-7077-4C2D-B3D0-7E8545B8B29A}"/>
          </ac:spMkLst>
        </pc:spChg>
        <pc:spChg chg="mod">
          <ac:chgData name="tsap@uoi.gr" userId="14c29a0b-fba8-4de1-ba9f-ce710cf39d77" providerId="ADAL" clId="{4BC93553-41AB-4116-9AB0-A920E56AF348}" dt="2021-12-01T21:32:07.445" v="244" actId="20577"/>
          <ac:spMkLst>
            <pc:docMk/>
            <pc:sldMk cId="1442129445" sldId="568"/>
            <ac:spMk id="3" creationId="{00000000-0000-0000-0000-000000000000}"/>
          </ac:spMkLst>
        </pc:spChg>
      </pc:sldChg>
      <pc:sldChg chg="modSp mod">
        <pc:chgData name="tsap@uoi.gr" userId="14c29a0b-fba8-4de1-ba9f-ce710cf39d77" providerId="ADAL" clId="{4BC93553-41AB-4116-9AB0-A920E56AF348}" dt="2021-12-01T16:35:24.519" v="212" actId="14100"/>
        <pc:sldMkLst>
          <pc:docMk/>
          <pc:sldMk cId="962937464" sldId="570"/>
        </pc:sldMkLst>
        <pc:spChg chg="mod">
          <ac:chgData name="tsap@uoi.gr" userId="14c29a0b-fba8-4de1-ba9f-ce710cf39d77" providerId="ADAL" clId="{4BC93553-41AB-4116-9AB0-A920E56AF348}" dt="2021-12-01T16:35:24.519" v="212" actId="14100"/>
          <ac:spMkLst>
            <pc:docMk/>
            <pc:sldMk cId="962937464" sldId="570"/>
            <ac:spMk id="7" creationId="{097D2723-205B-457E-9199-21D26A92141B}"/>
          </ac:spMkLst>
        </pc:spChg>
      </pc:sldChg>
      <pc:sldChg chg="modSp mod">
        <pc:chgData name="tsap@uoi.gr" userId="14c29a0b-fba8-4de1-ba9f-ce710cf39d77" providerId="ADAL" clId="{4BC93553-41AB-4116-9AB0-A920E56AF348}" dt="2021-12-01T16:34:15.968" v="210" actId="20577"/>
        <pc:sldMkLst>
          <pc:docMk/>
          <pc:sldMk cId="3559631678" sldId="620"/>
        </pc:sldMkLst>
        <pc:spChg chg="mod">
          <ac:chgData name="tsap@uoi.gr" userId="14c29a0b-fba8-4de1-ba9f-ce710cf39d77" providerId="ADAL" clId="{4BC93553-41AB-4116-9AB0-A920E56AF348}" dt="2021-12-01T16:34:15.968" v="210" actId="20577"/>
          <ac:spMkLst>
            <pc:docMk/>
            <pc:sldMk cId="3559631678" sldId="620"/>
            <ac:spMk id="3" creationId="{00000000-0000-0000-0000-000000000000}"/>
          </ac:spMkLst>
        </pc:spChg>
      </pc:sldChg>
    </pc:docChg>
  </pc:docChgLst>
  <pc:docChgLst>
    <pc:chgData name="ΠΑΝΑΓΙΩΤΗΣ ΤΣΑΠΑΡΑΣ" userId="14c29a0b-fba8-4de1-ba9f-ce710cf39d77" providerId="ADAL" clId="{44AF4968-5C52-4D22-8F5A-F141AEAF3FEA}"/>
    <pc:docChg chg="modSld">
      <pc:chgData name="ΠΑΝΑΓΙΩΤΗΣ ΤΣΑΠΑΡΑΣ" userId="14c29a0b-fba8-4de1-ba9f-ce710cf39d77" providerId="ADAL" clId="{44AF4968-5C52-4D22-8F5A-F141AEAF3FEA}" dt="2022-11-24T09:53:34.853" v="10" actId="207"/>
      <pc:docMkLst>
        <pc:docMk/>
      </pc:docMkLst>
      <pc:sldChg chg="modSp mod">
        <pc:chgData name="ΠΑΝΑΓΙΩΤΗΣ ΤΣΑΠΑΡΑΣ" userId="14c29a0b-fba8-4de1-ba9f-ce710cf39d77" providerId="ADAL" clId="{44AF4968-5C52-4D22-8F5A-F141AEAF3FEA}" dt="2022-11-24T09:51:47.709" v="9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44AF4968-5C52-4D22-8F5A-F141AEAF3FEA}" dt="2022-11-24T09:51:47.709" v="9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4T09:53:34.853" v="10" actId="207"/>
        <pc:sldMkLst>
          <pc:docMk/>
          <pc:sldMk cId="1424203866" sldId="766"/>
        </pc:sldMkLst>
        <pc:spChg chg="mod">
          <ac:chgData name="ΠΑΝΑΓΙΩΤΗΣ ΤΣΑΠΑΡΑΣ" userId="14c29a0b-fba8-4de1-ba9f-ce710cf39d77" providerId="ADAL" clId="{44AF4968-5C52-4D22-8F5A-F141AEAF3FEA}" dt="2022-11-24T09:53:34.853" v="10" actId="207"/>
          <ac:spMkLst>
            <pc:docMk/>
            <pc:sldMk cId="1424203866" sldId="766"/>
            <ac:spMk id="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3T15:59:00.107" v="2" actId="1076"/>
        <pc:sldMkLst>
          <pc:docMk/>
          <pc:sldMk cId="2680252317" sldId="781"/>
        </pc:sldMkLst>
        <pc:spChg chg="mod">
          <ac:chgData name="ΠΑΝΑΓΙΩΤΗΣ ΤΣΑΠΑΡΑΣ" userId="14c29a0b-fba8-4de1-ba9f-ce710cf39d77" providerId="ADAL" clId="{44AF4968-5C52-4D22-8F5A-F141AEAF3FEA}" dt="2022-11-23T15:59:00.107" v="2" actId="1076"/>
          <ac:spMkLst>
            <pc:docMk/>
            <pc:sldMk cId="2680252317" sldId="781"/>
            <ac:spMk id="167833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4T09:50:31.363" v="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44AF4968-5C52-4D22-8F5A-F141AEAF3FEA}" dt="2022-11-24T09:50:31.363" v="5" actId="207"/>
          <ac:spMkLst>
            <pc:docMk/>
            <pc:sldMk cId="2599154900" sldId="788"/>
            <ac:spMk id="3" creationId="{48467095-52D7-4C68-9232-CDEF0E383301}"/>
          </ac:spMkLst>
        </pc:spChg>
      </pc:sldChg>
    </pc:docChg>
  </pc:docChgLst>
  <pc:docChgLst>
    <pc:chgData name="ΠΑΝΑΓΙΩΤΗΣ ΤΣΑΠΑΡΑΣ" userId="14c29a0b-fba8-4de1-ba9f-ce710cf39d77" providerId="ADAL" clId="{25549973-BDAF-40C3-81A4-CB2E5C41CBCE}"/>
    <pc:docChg chg="undo redo custSel addSld delSld modSld sldOrd">
      <pc:chgData name="ΠΑΝΑΓΙΩΤΗΣ ΤΣΑΠΑΡΑΣ" userId="14c29a0b-fba8-4de1-ba9f-ce710cf39d77" providerId="ADAL" clId="{25549973-BDAF-40C3-81A4-CB2E5C41CBCE}" dt="2022-03-30T09:58:36.793" v="4118" actId="729"/>
      <pc:docMkLst>
        <pc:docMk/>
      </pc:docMkLst>
      <pc:sldChg chg="modSp add mod">
        <pc:chgData name="ΠΑΝΑΓΙΩΤΗΣ ΤΣΑΠΑΡΑΣ" userId="14c29a0b-fba8-4de1-ba9f-ce710cf39d77" providerId="ADAL" clId="{25549973-BDAF-40C3-81A4-CB2E5C41CBCE}" dt="2021-12-01T13:29:13.550" v="55" actId="27636"/>
        <pc:sldMkLst>
          <pc:docMk/>
          <pc:sldMk cId="918165258" sldId="554"/>
        </pc:sldMkLst>
        <pc:spChg chg="mod">
          <ac:chgData name="ΠΑΝΑΓΙΩΤΗΣ ΤΣΑΠΑΡΑΣ" userId="14c29a0b-fba8-4de1-ba9f-ce710cf39d77" providerId="ADAL" clId="{25549973-BDAF-40C3-81A4-CB2E5C41CBCE}" dt="2021-12-01T13:29:13.550" v="55" actId="27636"/>
          <ac:spMkLst>
            <pc:docMk/>
            <pc:sldMk cId="918165258" sldId="554"/>
            <ac:spMk id="1537026" creationId="{00000000-0000-0000-0000-000000000000}"/>
          </ac:spMkLst>
        </pc:spChg>
      </pc:sldChg>
      <pc:sldChg chg="del">
        <pc:chgData name="ΠΑΝΑΓΙΩΤΗΣ ΤΣΑΠΑΡΑΣ" userId="14c29a0b-fba8-4de1-ba9f-ce710cf39d77" providerId="ADAL" clId="{25549973-BDAF-40C3-81A4-CB2E5C41CBCE}" dt="2021-12-01T13:28:12.495" v="1" actId="2696"/>
        <pc:sldMkLst>
          <pc:docMk/>
          <pc:sldMk cId="2173801121" sldId="554"/>
        </pc:sldMkLst>
      </pc:sldChg>
      <pc:sldChg chg="modSp mod">
        <pc:chgData name="ΠΑΝΑΓΙΩΤΗΣ ΤΣΑΠΑΡΑΣ" userId="14c29a0b-fba8-4de1-ba9f-ce710cf39d77" providerId="ADAL" clId="{25549973-BDAF-40C3-81A4-CB2E5C41CBCE}" dt="2021-12-01T13:04:04.229" v="0" actId="207"/>
        <pc:sldMkLst>
          <pc:docMk/>
          <pc:sldMk cId="2306619004" sldId="648"/>
        </pc:sldMkLst>
        <pc:spChg chg="mod">
          <ac:chgData name="ΠΑΝΑΓΙΩΤΗΣ ΤΣΑΠΑΡΑΣ" userId="14c29a0b-fba8-4de1-ba9f-ce710cf39d77" providerId="ADAL" clId="{25549973-BDAF-40C3-81A4-CB2E5C41CBCE}" dt="2021-12-01T13:04:04.229" v="0" actId="207"/>
          <ac:spMkLst>
            <pc:docMk/>
            <pc:sldMk cId="2306619004" sldId="648"/>
            <ac:spMk id="1622019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1T13:28:50.991" v="4" actId="6549"/>
        <pc:sldMkLst>
          <pc:docMk/>
          <pc:sldMk cId="2549000959" sldId="750"/>
        </pc:sldMkLst>
        <pc:spChg chg="mod">
          <ac:chgData name="ΠΑΝΑΓΙΩΤΗΣ ΤΣΑΠΑΡΑΣ" userId="14c29a0b-fba8-4de1-ba9f-ce710cf39d77" providerId="ADAL" clId="{25549973-BDAF-40C3-81A4-CB2E5C41CBCE}" dt="2021-12-01T13:28:50.991" v="4" actId="6549"/>
          <ac:spMkLst>
            <pc:docMk/>
            <pc:sldMk cId="2549000959" sldId="750"/>
            <ac:spMk id="1656835" creationId="{00000000-0000-0000-0000-000000000000}"/>
          </ac:spMkLst>
        </pc:spChg>
      </pc:sldChg>
      <pc:sldChg chg="modSp mod modAnim">
        <pc:chgData name="ΠΑΝΑΓΙΩΤΗΣ ΤΣΑΠΑΡΑΣ" userId="14c29a0b-fba8-4de1-ba9f-ce710cf39d77" providerId="ADAL" clId="{25549973-BDAF-40C3-81A4-CB2E5C41CBCE}" dt="2022-03-30T09:46:02.447" v="4113" actId="27636"/>
        <pc:sldMkLst>
          <pc:docMk/>
          <pc:sldMk cId="3517918901" sldId="752"/>
        </pc:sldMkLst>
        <pc:spChg chg="mod">
          <ac:chgData name="ΠΑΝΑΓΙΩΤΗΣ ΤΣΑΠΑΡΑΣ" userId="14c29a0b-fba8-4de1-ba9f-ce710cf39d77" providerId="ADAL" clId="{25549973-BDAF-40C3-81A4-CB2E5C41CBCE}" dt="2022-03-30T09:45:57.017" v="4110" actId="14100"/>
          <ac:spMkLst>
            <pc:docMk/>
            <pc:sldMk cId="3517918901" sldId="752"/>
            <ac:spMk id="165888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2-03-30T09:46:02.447" v="4113" actId="27636"/>
          <ac:spMkLst>
            <pc:docMk/>
            <pc:sldMk cId="3517918901" sldId="752"/>
            <ac:spMk id="1658883" creationId="{00000000-0000-0000-0000-000000000000}"/>
          </ac:spMkLst>
        </pc:spChg>
      </pc:sldChg>
      <pc:sldChg chg="mod modShow">
        <pc:chgData name="ΠΑΝΑΓΙΩΤΗΣ ΤΣΑΠΑΡΑΣ" userId="14c29a0b-fba8-4de1-ba9f-ce710cf39d77" providerId="ADAL" clId="{25549973-BDAF-40C3-81A4-CB2E5C41CBCE}" dt="2021-12-02T09:09:15.539" v="62" actId="729"/>
        <pc:sldMkLst>
          <pc:docMk/>
          <pc:sldMk cId="3418678873" sldId="753"/>
        </pc:sldMkLst>
      </pc:sldChg>
      <pc:sldChg chg="addSp delSp modSp mod modAnim">
        <pc:chgData name="ΠΑΝΑΓΙΩΤΗΣ ΤΣΑΠΑΡΑΣ" userId="14c29a0b-fba8-4de1-ba9f-ce710cf39d77" providerId="ADAL" clId="{25549973-BDAF-40C3-81A4-CB2E5C41CBCE}" dt="2021-12-08T11:43:16.014" v="2302" actId="20577"/>
        <pc:sldMkLst>
          <pc:docMk/>
          <pc:sldMk cId="2307018179" sldId="754"/>
        </pc:sldMkLst>
        <pc:spChg chg="del">
          <ac:chgData name="ΠΑΝΑΓΙΩΤΗΣ ΤΣΑΠΑΡΑΣ" userId="14c29a0b-fba8-4de1-ba9f-ce710cf39d77" providerId="ADAL" clId="{25549973-BDAF-40C3-81A4-CB2E5C41CBCE}" dt="2021-12-02T09:24:27.089" v="1213" actId="478"/>
          <ac:spMkLst>
            <pc:docMk/>
            <pc:sldMk cId="2307018179" sldId="754"/>
            <ac:spMk id="2" creationId="{679928AB-B224-4D02-9553-2B981025D383}"/>
          </ac:spMkLst>
        </pc:spChg>
        <pc:spChg chg="add">
          <ac:chgData name="ΠΑΝΑΓΙΩΤΗΣ ΤΣΑΠΑΡΑΣ" userId="14c29a0b-fba8-4de1-ba9f-ce710cf39d77" providerId="ADAL" clId="{25549973-BDAF-40C3-81A4-CB2E5C41CBCE}" dt="2021-12-02T09:25:37.779" v="1236" actId="11529"/>
          <ac:spMkLst>
            <pc:docMk/>
            <pc:sldMk cId="2307018179" sldId="754"/>
            <ac:spMk id="3" creationId="{4016DC9F-7C37-4EF7-9D40-3C52C9965EE0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2.423" v="1255" actId="1076"/>
          <ac:spMkLst>
            <pc:docMk/>
            <pc:sldMk cId="2307018179" sldId="754"/>
            <ac:spMk id="4" creationId="{9165771E-E452-47FE-94D8-EA80A5F2D74C}"/>
          </ac:spMkLst>
        </pc:spChg>
        <pc:spChg chg="add mod">
          <ac:chgData name="ΠΑΝΑΓΙΩΤΗΣ ΤΣΑΠΑΡΑΣ" userId="14c29a0b-fba8-4de1-ba9f-ce710cf39d77" providerId="ADAL" clId="{25549973-BDAF-40C3-81A4-CB2E5C41CBCE}" dt="2021-12-08T11:43:16.014" v="2302" actId="20577"/>
          <ac:spMkLst>
            <pc:docMk/>
            <pc:sldMk cId="2307018179" sldId="754"/>
            <ac:spMk id="5" creationId="{7DBFFD4A-E97C-4823-8FB6-538CAAD43CEE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42.449" v="1240" actId="1076"/>
          <ac:spMkLst>
            <pc:docMk/>
            <pc:sldMk cId="2307018179" sldId="754"/>
            <ac:spMk id="6" creationId="{09921832-5F36-4AAE-AB04-0F41A728D371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6.284" v="1244" actId="207"/>
          <ac:spMkLst>
            <pc:docMk/>
            <pc:sldMk cId="2307018179" sldId="754"/>
            <ac:spMk id="7" creationId="{54A6F191-D876-43DB-867D-FBBB6DB32A70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4.002" v="1243" actId="207"/>
          <ac:spMkLst>
            <pc:docMk/>
            <pc:sldMk cId="2307018179" sldId="754"/>
            <ac:spMk id="8" creationId="{DE47E3DB-70FD-402B-A538-AEFB169B95B4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47.025" v="1392" actId="1076"/>
          <ac:spMkLst>
            <pc:docMk/>
            <pc:sldMk cId="2307018179" sldId="754"/>
            <ac:spMk id="9" creationId="{08BF0A54-CC14-4DD2-B0B4-7B7B32F60945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15.735" v="1250" actId="20577"/>
          <ac:spMkLst>
            <pc:docMk/>
            <pc:sldMk cId="2307018179" sldId="754"/>
            <ac:spMk id="10" creationId="{E9601B57-AB59-4238-A24E-66A0C0D2EA17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51.156" v="1257" actId="20577"/>
          <ac:spMkLst>
            <pc:docMk/>
            <pc:sldMk cId="2307018179" sldId="754"/>
            <ac:spMk id="11" creationId="{D8725C70-6EFF-45F4-968F-F31ADEAC2FDF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7.565" v="1256" actId="20577"/>
          <ac:spMkLst>
            <pc:docMk/>
            <pc:sldMk cId="2307018179" sldId="754"/>
            <ac:spMk id="12" creationId="{62FA98DE-3F12-4C94-9A19-71605D5FE922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18.413" v="1371" actId="1076"/>
          <ac:spMkLst>
            <pc:docMk/>
            <pc:sldMk cId="2307018179" sldId="754"/>
            <ac:spMk id="14" creationId="{446F5D60-FFF2-4BF2-A268-016A682D6B41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13.924" v="1398" actId="1076"/>
          <ac:spMkLst>
            <pc:docMk/>
            <pc:sldMk cId="2307018179" sldId="754"/>
            <ac:spMk id="16" creationId="{AA95B6D2-705B-4168-81B3-D6FA31A0F7E9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45.876" v="1427" actId="6549"/>
          <ac:spMkLst>
            <pc:docMk/>
            <pc:sldMk cId="2307018179" sldId="754"/>
            <ac:spMk id="17" creationId="{B8452B22-DCA5-42DE-8200-4CB07504FD6A}"/>
          </ac:spMkLst>
        </pc:spChg>
        <pc:spChg chg="add mod">
          <ac:chgData name="ΠΑΝΑΓΙΩΤΗΣ ΤΣΑΠΑΡΑΣ" userId="14c29a0b-fba8-4de1-ba9f-ce710cf39d77" providerId="ADAL" clId="{25549973-BDAF-40C3-81A4-CB2E5C41CBCE}" dt="2021-12-02T09:34:17.962" v="1444" actId="20577"/>
          <ac:spMkLst>
            <pc:docMk/>
            <pc:sldMk cId="2307018179" sldId="754"/>
            <ac:spMk id="18" creationId="{2CE1A33A-705C-4B11-8038-DE9D1CE26BE6}"/>
          </ac:spMkLst>
        </pc:spChg>
        <pc:spChg chg="mod">
          <ac:chgData name="ΠΑΝΑΓΙΩΤΗΣ ΤΣΑΠΑΡΑΣ" userId="14c29a0b-fba8-4de1-ba9f-ce710cf39d77" providerId="ADAL" clId="{25549973-BDAF-40C3-81A4-CB2E5C41CBCE}" dt="2021-12-02T09:25:32.806" v="1235" actId="14100"/>
          <ac:spMkLst>
            <pc:docMk/>
            <pc:sldMk cId="2307018179" sldId="754"/>
            <ac:spMk id="166093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26:56.966" v="2113" actId="20577"/>
        <pc:sldMkLst>
          <pc:docMk/>
          <pc:sldMk cId="1842060443" sldId="761"/>
        </pc:sldMkLst>
        <pc:spChg chg="mod">
          <ac:chgData name="ΠΑΝΑΓΙΩΤΗΣ ΤΣΑΠΑΡΑΣ" userId="14c29a0b-fba8-4de1-ba9f-ce710cf39d77" providerId="ADAL" clId="{25549973-BDAF-40C3-81A4-CB2E5C41CBCE}" dt="2021-12-08T11:26:56.966" v="2113" actId="20577"/>
          <ac:spMkLst>
            <pc:docMk/>
            <pc:sldMk cId="1842060443" sldId="761"/>
            <ac:spMk id="166809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0:47.293" v="2282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25549973-BDAF-40C3-81A4-CB2E5C41CBCE}" dt="2021-12-08T11:30:47.293" v="2282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2:07.400" v="2296" actId="2057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25549973-BDAF-40C3-81A4-CB2E5C41CBCE}" dt="2021-12-08T11:32:07.400" v="2296" actId="2057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del mod modAnim">
        <pc:chgData name="ΠΑΝΑΓΙΩΤΗΣ ΤΣΑΠΑΡΑΣ" userId="14c29a0b-fba8-4de1-ba9f-ce710cf39d77" providerId="ADAL" clId="{25549973-BDAF-40C3-81A4-CB2E5C41CBCE}" dt="2021-12-09T14:04:16.696" v="4109" actId="47"/>
        <pc:sldMkLst>
          <pc:docMk/>
          <pc:sldMk cId="2833699116" sldId="767"/>
        </pc:sldMkLst>
        <pc:spChg chg="mod">
          <ac:chgData name="ΠΑΝΑΓΙΩΤΗΣ ΤΣΑΠΑΡΑΣ" userId="14c29a0b-fba8-4de1-ba9f-ce710cf39d77" providerId="ADAL" clId="{25549973-BDAF-40C3-81A4-CB2E5C41CBCE}" dt="2021-12-08T11:57:50.472" v="2505" actId="27636"/>
          <ac:spMkLst>
            <pc:docMk/>
            <pc:sldMk cId="2833699116" sldId="767"/>
            <ac:spMk id="1670146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51:36.460" v="2437" actId="20577"/>
        <pc:sldMkLst>
          <pc:docMk/>
          <pc:sldMk cId="2511629851" sldId="770"/>
        </pc:sldMkLst>
        <pc:spChg chg="mod">
          <ac:chgData name="ΠΑΝΑΓΙΩΤΗΣ ΤΣΑΠΑΡΑΣ" userId="14c29a0b-fba8-4de1-ba9f-ce710cf39d77" providerId="ADAL" clId="{25549973-BDAF-40C3-81A4-CB2E5C41CBCE}" dt="2021-12-08T11:51:36.460" v="2437" actId="20577"/>
          <ac:spMkLst>
            <pc:docMk/>
            <pc:sldMk cId="2511629851" sldId="770"/>
            <ac:spMk id="3" creationId="{00000000-0000-0000-0000-000000000000}"/>
          </ac:spMkLst>
        </pc:spChg>
      </pc:sldChg>
      <pc:sldChg chg="ord">
        <pc:chgData name="ΠΑΝΑΓΙΩΤΗΣ ΤΣΑΠΑΡΑΣ" userId="14c29a0b-fba8-4de1-ba9f-ce710cf39d77" providerId="ADAL" clId="{25549973-BDAF-40C3-81A4-CB2E5C41CBCE}" dt="2021-12-02T09:47:34.894" v="1692"/>
        <pc:sldMkLst>
          <pc:docMk/>
          <pc:sldMk cId="3058878201" sldId="772"/>
        </pc:sldMkLst>
      </pc:sldChg>
      <pc:sldChg chg="addSp delSp modSp mod delAnim modAnim">
        <pc:chgData name="ΠΑΝΑΓΙΩΤΗΣ ΤΣΑΠΑΡΑΣ" userId="14c29a0b-fba8-4de1-ba9f-ce710cf39d77" providerId="ADAL" clId="{25549973-BDAF-40C3-81A4-CB2E5C41CBCE}" dt="2021-12-08T12:57:06.552" v="3300" actId="27636"/>
        <pc:sldMkLst>
          <pc:docMk/>
          <pc:sldMk cId="492655617" sldId="774"/>
        </pc:sldMkLst>
        <pc:spChg chg="mod">
          <ac:chgData name="ΠΑΝΑΓΙΩΤΗΣ ΤΣΑΠΑΡΑΣ" userId="14c29a0b-fba8-4de1-ba9f-ce710cf39d77" providerId="ADAL" clId="{25549973-BDAF-40C3-81A4-CB2E5C41CBCE}" dt="2021-12-08T12:48:46.733" v="3018" actId="313"/>
          <ac:spMkLst>
            <pc:docMk/>
            <pc:sldMk cId="492655617" sldId="774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2:57:06.552" v="3300" actId="27636"/>
          <ac:spMkLst>
            <pc:docMk/>
            <pc:sldMk cId="492655617" sldId="774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2:50:53.535" v="3048" actId="1076"/>
          <ac:spMkLst>
            <pc:docMk/>
            <pc:sldMk cId="492655617" sldId="774"/>
            <ac:spMk id="6" creationId="{4B3912E0-8CD7-46EB-B64F-287E4754F7DC}"/>
          </ac:spMkLst>
        </pc:spChg>
        <pc:spChg chg="mod">
          <ac:chgData name="ΠΑΝΑΓΙΩΤΗΣ ΤΣΑΠΑΡΑΣ" userId="14c29a0b-fba8-4de1-ba9f-ce710cf39d77" providerId="ADAL" clId="{25549973-BDAF-40C3-81A4-CB2E5C41CBCE}" dt="2021-12-02T09:48:48.732" v="1717"/>
          <ac:spMkLst>
            <pc:docMk/>
            <pc:sldMk cId="492655617" sldId="774"/>
            <ac:spMk id="9" creationId="{DF0D8A1D-6531-4718-A187-07FC9581706F}"/>
          </ac:spMkLst>
        </pc:spChg>
        <pc:spChg chg="del mod">
          <ac:chgData name="ΠΑΝΑΓΙΩΤΗΣ ΤΣΑΠΑΡΑΣ" userId="14c29a0b-fba8-4de1-ba9f-ce710cf39d77" providerId="ADAL" clId="{25549973-BDAF-40C3-81A4-CB2E5C41CBCE}" dt="2021-12-08T12:45:18.497" v="3000" actId="478"/>
          <ac:spMkLst>
            <pc:docMk/>
            <pc:sldMk cId="492655617" sldId="774"/>
            <ac:spMk id="10" creationId="{BFF327F0-4450-4975-BAE8-E5DB1409731F}"/>
          </ac:spMkLst>
        </pc:spChg>
        <pc:graphicFrameChg chg="mod">
          <ac:chgData name="ΠΑΝΑΓΙΩΤΗΣ ΤΣΑΠΑΡΑΣ" userId="14c29a0b-fba8-4de1-ba9f-ce710cf39d77" providerId="ADAL" clId="{25549973-BDAF-40C3-81A4-CB2E5C41CBCE}" dt="2021-12-08T12:53:07.519" v="3059"/>
          <ac:graphicFrameMkLst>
            <pc:docMk/>
            <pc:sldMk cId="492655617" sldId="774"/>
            <ac:graphicFrameMk id="4" creationId="{00000000-0000-0000-0000-000000000000}"/>
          </ac:graphicFrameMkLst>
        </pc:graphicFrameChg>
        <pc:graphicFrameChg chg="del">
          <ac:chgData name="ΠΑΝΑΓΙΩΤΗΣ ΤΣΑΠΑΡΑΣ" userId="14c29a0b-fba8-4de1-ba9f-ce710cf39d77" providerId="ADAL" clId="{25549973-BDAF-40C3-81A4-CB2E5C41CBCE}" dt="2021-12-08T12:45:22.580" v="3001" actId="478"/>
          <ac:graphicFrameMkLst>
            <pc:docMk/>
            <pc:sldMk cId="492655617" sldId="774"/>
            <ac:graphicFrameMk id="5" creationId="{00000000-0000-0000-0000-000000000000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2:54:23.321" v="3070" actId="478"/>
          <ac:graphicFrameMkLst>
            <pc:docMk/>
            <pc:sldMk cId="492655617" sldId="774"/>
            <ac:graphicFrameMk id="8" creationId="{A13A78DE-0878-4338-83A8-D08ED261B38A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2:55:14.735" v="3078" actId="114"/>
          <ac:graphicFrameMkLst>
            <pc:docMk/>
            <pc:sldMk cId="492655617" sldId="774"/>
            <ac:graphicFrameMk id="11" creationId="{7D35E9B5-7FB0-4CB0-801C-B2CA0A5D4DA1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2-03-30T09:57:54.529" v="4117" actId="15"/>
        <pc:sldMkLst>
          <pc:docMk/>
          <pc:sldMk cId="4186350082" sldId="775"/>
        </pc:sldMkLst>
        <pc:spChg chg="mod">
          <ac:chgData name="ΠΑΝΑΓΙΩΤΗΣ ΤΣΑΠΑΡΑΣ" userId="14c29a0b-fba8-4de1-ba9f-ce710cf39d77" providerId="ADAL" clId="{25549973-BDAF-40C3-81A4-CB2E5C41CBCE}" dt="2021-12-08T13:19:43.107" v="3645" actId="20577"/>
          <ac:spMkLst>
            <pc:docMk/>
            <pc:sldMk cId="4186350082" sldId="775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2-03-30T09:57:54.529" v="4117" actId="15"/>
          <ac:spMkLst>
            <pc:docMk/>
            <pc:sldMk cId="4186350082" sldId="775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25:36.165" v="3691" actId="20577"/>
          <ac:spMkLst>
            <pc:docMk/>
            <pc:sldMk cId="4186350082" sldId="775"/>
            <ac:spMk id="4" creationId="{635B208F-AA6F-4536-81E7-CA688A8ADBA7}"/>
          </ac:spMkLst>
        </pc:spChg>
        <pc:graphicFrameChg chg="add mod modGraphic">
          <ac:chgData name="ΠΑΝΑΓΙΩΤΗΣ ΤΣΑΠΑΡΑΣ" userId="14c29a0b-fba8-4de1-ba9f-ce710cf39d77" providerId="ADAL" clId="{25549973-BDAF-40C3-81A4-CB2E5C41CBCE}" dt="2021-12-08T13:23:20.281" v="3684" actId="20577"/>
          <ac:graphicFrameMkLst>
            <pc:docMk/>
            <pc:sldMk cId="4186350082" sldId="775"/>
            <ac:graphicFrameMk id="5" creationId="{CCAB2874-C5F9-4248-9B18-BA26BDFC6196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2:23.950" v="3651" actId="1076"/>
          <ac:graphicFrameMkLst>
            <pc:docMk/>
            <pc:sldMk cId="4186350082" sldId="775"/>
            <ac:graphicFrameMk id="6" creationId="{00000000-0000-0000-0000-000000000000}"/>
          </ac:graphicFrameMkLst>
        </pc:graphicFrameChg>
      </pc:sldChg>
      <pc:sldChg chg="addSp delSp modSp mod modShow">
        <pc:chgData name="ΠΑΝΑΓΙΩΤΗΣ ΤΣΑΠΑΡΑΣ" userId="14c29a0b-fba8-4de1-ba9f-ce710cf39d77" providerId="ADAL" clId="{25549973-BDAF-40C3-81A4-CB2E5C41CBCE}" dt="2022-03-30T09:58:36.793" v="4118" actId="729"/>
        <pc:sldMkLst>
          <pc:docMk/>
          <pc:sldMk cId="2436367575" sldId="776"/>
        </pc:sldMkLst>
        <pc:spChg chg="mod">
          <ac:chgData name="ΠΑΝΑΓΙΩΤΗΣ ΤΣΑΠΑΡΑΣ" userId="14c29a0b-fba8-4de1-ba9f-ce710cf39d77" providerId="ADAL" clId="{25549973-BDAF-40C3-81A4-CB2E5C41CBCE}" dt="2021-12-08T13:25:59.305" v="3728" actId="20577"/>
          <ac:spMkLst>
            <pc:docMk/>
            <pc:sldMk cId="2436367575" sldId="776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33:31.255" v="3975" actId="20577"/>
          <ac:spMkLst>
            <pc:docMk/>
            <pc:sldMk cId="2436367575" sldId="776"/>
            <ac:spMk id="3" creationId="{00000000-0000-0000-0000-000000000000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6:45.470" v="3738" actId="478"/>
          <ac:graphicFrameMkLst>
            <pc:docMk/>
            <pc:sldMk cId="2436367575" sldId="776"/>
            <ac:graphicFrameMk id="5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7:59.024" v="3742" actId="1076"/>
          <ac:graphicFrameMkLst>
            <pc:docMk/>
            <pc:sldMk cId="2436367575" sldId="776"/>
            <ac:graphicFrameMk id="6" creationId="{15BB78ED-1F36-4D19-BF19-8B9B78950BF6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27:56.209" v="3741" actId="1076"/>
          <ac:graphicFrameMkLst>
            <pc:docMk/>
            <pc:sldMk cId="2436367575" sldId="776"/>
            <ac:graphicFrameMk id="7" creationId="{E8EC42FC-14F9-44AF-9D66-13A693DB71C2}"/>
          </ac:graphicFrameMkLst>
        </pc:graphicFrameChg>
      </pc:sldChg>
      <pc:sldChg chg="addSp delSp modSp mod">
        <pc:chgData name="ΠΑΝΑΓΙΩΤΗΣ ΤΣΑΠΑΡΑΣ" userId="14c29a0b-fba8-4de1-ba9f-ce710cf39d77" providerId="ADAL" clId="{25549973-BDAF-40C3-81A4-CB2E5C41CBCE}" dt="2021-12-08T13:41:31.534" v="4105" actId="1076"/>
        <pc:sldMkLst>
          <pc:docMk/>
          <pc:sldMk cId="3614050232" sldId="777"/>
        </pc:sldMkLst>
        <pc:spChg chg="mod">
          <ac:chgData name="ΠΑΝΑΓΙΩΤΗΣ ΤΣΑΠΑΡΑΣ" userId="14c29a0b-fba8-4de1-ba9f-ce710cf39d77" providerId="ADAL" clId="{25549973-BDAF-40C3-81A4-CB2E5C41CBCE}" dt="2021-12-08T13:40:25.767" v="4091" actId="207"/>
          <ac:spMkLst>
            <pc:docMk/>
            <pc:sldMk cId="3614050232" sldId="777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0:48.216" v="4095" actId="207"/>
          <ac:spMkLst>
            <pc:docMk/>
            <pc:sldMk cId="3614050232" sldId="777"/>
            <ac:spMk id="3" creationId="{00000000-0000-0000-0000-000000000000}"/>
          </ac:spMkLst>
        </pc:spChg>
        <pc:spChg chg="del mod">
          <ac:chgData name="ΠΑΝΑΓΙΩΤΗΣ ΤΣΑΠΑΡΑΣ" userId="14c29a0b-fba8-4de1-ba9f-ce710cf39d77" providerId="ADAL" clId="{25549973-BDAF-40C3-81A4-CB2E5C41CBCE}" dt="2021-12-08T13:40:54.413" v="4098"/>
          <ac:spMkLst>
            <pc:docMk/>
            <pc:sldMk cId="3614050232" sldId="777"/>
            <ac:spMk id="5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41:31.534" v="4105" actId="1076"/>
          <ac:spMkLst>
            <pc:docMk/>
            <pc:sldMk cId="3614050232" sldId="777"/>
            <ac:spMk id="7" creationId="{547F160E-AA06-4FC0-B1CC-E8531583AE2F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40:54.409" v="4096" actId="478"/>
          <ac:graphicFrameMkLst>
            <pc:docMk/>
            <pc:sldMk cId="3614050232" sldId="777"/>
            <ac:graphicFrameMk id="4" creationId="{00000000-0000-0000-0000-000000000000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41:09.909" v="4100" actId="1076"/>
          <ac:graphicFrameMkLst>
            <pc:docMk/>
            <pc:sldMk cId="3614050232" sldId="777"/>
            <ac:graphicFrameMk id="6" creationId="{241F23FC-EA93-4A90-8AA4-B4F0D07FCD0E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1-12-08T12:04:07.498" v="2987" actId="207"/>
        <pc:sldMkLst>
          <pc:docMk/>
          <pc:sldMk cId="951115987" sldId="782"/>
        </pc:sldMkLst>
        <pc:spChg chg="mod">
          <ac:chgData name="ΠΑΝΑΓΙΩΤΗΣ ΤΣΑΠΑΡΑΣ" userId="14c29a0b-fba8-4de1-ba9f-ce710cf39d77" providerId="ADAL" clId="{25549973-BDAF-40C3-81A4-CB2E5C41CBCE}" dt="2021-12-08T12:04:07.498" v="2987" actId="207"/>
          <ac:spMkLst>
            <pc:docMk/>
            <pc:sldMk cId="951115987" sldId="782"/>
            <ac:spMk id="3" creationId="{ED02408C-EC97-497F-9506-93142EDC9DBF}"/>
          </ac:spMkLst>
        </pc:spChg>
        <pc:spChg chg="add mod">
          <ac:chgData name="ΠΑΝΑΓΙΩΤΗΣ ΤΣΑΠΑΡΑΣ" userId="14c29a0b-fba8-4de1-ba9f-ce710cf39d77" providerId="ADAL" clId="{25549973-BDAF-40C3-81A4-CB2E5C41CBCE}" dt="2021-12-02T09:46:32.839" v="1640" actId="208"/>
          <ac:spMkLst>
            <pc:docMk/>
            <pc:sldMk cId="951115987" sldId="782"/>
            <ac:spMk id="4" creationId="{80D1BD71-BAAF-4776-99FE-A1FB7A6B6DEE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3.085" v="1688" actId="208"/>
          <ac:spMkLst>
            <pc:docMk/>
            <pc:sldMk cId="951115987" sldId="782"/>
            <ac:spMk id="6" creationId="{AD109028-848B-4DB5-B8B5-5946B34AF710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9.962" v="1690" actId="1076"/>
          <ac:spMkLst>
            <pc:docMk/>
            <pc:sldMk cId="951115987" sldId="782"/>
            <ac:spMk id="7" creationId="{17E31248-6843-4110-AD2A-85B1A1245D65}"/>
          </ac:spMkLst>
        </pc:spChg>
      </pc:sldChg>
      <pc:sldChg chg="modSp add mod">
        <pc:chgData name="ΠΑΝΑΓΙΩΤΗΣ ΤΣΑΠΑΡΑΣ" userId="14c29a0b-fba8-4de1-ba9f-ce710cf39d77" providerId="ADAL" clId="{25549973-BDAF-40C3-81A4-CB2E5C41CBCE}" dt="2021-12-02T09:08:18.514" v="57" actId="6549"/>
        <pc:sldMkLst>
          <pc:docMk/>
          <pc:sldMk cId="1295673172" sldId="787"/>
        </pc:sldMkLst>
        <pc:spChg chg="mod">
          <ac:chgData name="ΠΑΝΑΓΙΩΤΗΣ ΤΣΑΠΑΡΑΣ" userId="14c29a0b-fba8-4de1-ba9f-ce710cf39d77" providerId="ADAL" clId="{25549973-BDAF-40C3-81A4-CB2E5C41CBCE}" dt="2021-12-02T09:08:18.514" v="57" actId="6549"/>
          <ac:spMkLst>
            <pc:docMk/>
            <pc:sldMk cId="1295673172" sldId="787"/>
            <ac:spMk id="1656835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2T09:17:54.913" v="118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25549973-BDAF-40C3-81A4-CB2E5C41CBCE}" dt="2021-12-02T09:15:58.505" v="1034" actId="20577"/>
          <ac:spMkLst>
            <pc:docMk/>
            <pc:sldMk cId="2599154900" sldId="788"/>
            <ac:spMk id="2" creationId="{4ED261F2-11C2-43F1-8A9C-0EC879BBD69F}"/>
          </ac:spMkLst>
        </pc:spChg>
        <pc:spChg chg="mod">
          <ac:chgData name="ΠΑΝΑΓΙΩΤΗΣ ΤΣΑΠΑΡΑΣ" userId="14c29a0b-fba8-4de1-ba9f-ce710cf39d77" providerId="ADAL" clId="{25549973-BDAF-40C3-81A4-CB2E5C41CBCE}" dt="2021-12-02T09:17:54.913" v="1185" actId="207"/>
          <ac:spMkLst>
            <pc:docMk/>
            <pc:sldMk cId="2599154900" sldId="788"/>
            <ac:spMk id="3" creationId="{48467095-52D7-4C68-9232-CDEF0E383301}"/>
          </ac:spMkLst>
        </pc:spChg>
      </pc:sldChg>
      <pc:sldChg chg="addSp delSp modSp add mod modAnim">
        <pc:chgData name="ΠΑΝΑΓΙΩΤΗΣ ΤΣΑΠΑΡΑΣ" userId="14c29a0b-fba8-4de1-ba9f-ce710cf39d77" providerId="ADAL" clId="{25549973-BDAF-40C3-81A4-CB2E5C41CBCE}" dt="2021-12-02T09:42:38.884" v="1555" actId="20577"/>
        <pc:sldMkLst>
          <pc:docMk/>
          <pc:sldMk cId="2321402685" sldId="789"/>
        </pc:sldMkLst>
        <pc:spChg chg="del mod">
          <ac:chgData name="ΠΑΝΑΓΙΩΤΗΣ ΤΣΑΠΑΡΑΣ" userId="14c29a0b-fba8-4de1-ba9f-ce710cf39d77" providerId="ADAL" clId="{25549973-BDAF-40C3-81A4-CB2E5C41CBCE}" dt="2021-12-02T09:35:39.462" v="1455" actId="478"/>
          <ac:spMkLst>
            <pc:docMk/>
            <pc:sldMk cId="2321402685" sldId="789"/>
            <ac:spMk id="2" creationId="{679928AB-B224-4D02-9553-2B981025D383}"/>
          </ac:spMkLst>
        </pc:spChg>
        <pc:spChg chg="add mod">
          <ac:chgData name="ΠΑΝΑΓΙΩΤΗΣ ΤΣΑΠΑΡΑΣ" userId="14c29a0b-fba8-4de1-ba9f-ce710cf39d77" providerId="ADAL" clId="{25549973-BDAF-40C3-81A4-CB2E5C41CBCE}" dt="2021-12-02T09:42:38.884" v="1555" actId="20577"/>
          <ac:spMkLst>
            <pc:docMk/>
            <pc:sldMk cId="2321402685" sldId="789"/>
            <ac:spMk id="3" creationId="{2BECA318-6012-4058-BCF3-0E9A9474317A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46.648" v="1469" actId="207"/>
          <ac:spMkLst>
            <pc:docMk/>
            <pc:sldMk cId="2321402685" sldId="789"/>
            <ac:spMk id="5" creationId="{FE8029B9-C9A3-46FF-9D25-FBFB90B5CCA9}"/>
          </ac:spMkLst>
        </pc:spChg>
        <pc:spChg chg="add mod">
          <ac:chgData name="ΠΑΝΑΓΙΩΤΗΣ ΤΣΑΠΑΡΑΣ" userId="14c29a0b-fba8-4de1-ba9f-ce710cf39d77" providerId="ADAL" clId="{25549973-BDAF-40C3-81A4-CB2E5C41CBCE}" dt="2021-12-02T09:37:06.799" v="1472" actId="207"/>
          <ac:spMkLst>
            <pc:docMk/>
            <pc:sldMk cId="2321402685" sldId="789"/>
            <ac:spMk id="6" creationId="{FC840F55-7EA9-4641-A57F-76E35BAD6279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7" creationId="{B7139027-EFD0-4244-B17D-C88CA0D88D40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8" creationId="{1F14BEEB-F048-4A6D-B8B3-62027D109C3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9" creationId="{CB1468DE-7B59-4AE3-B0AD-23771671A8C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10" creationId="{0CD876B0-9385-4007-8EE4-8F9E3FED386D}"/>
          </ac:spMkLst>
        </pc:spChg>
        <pc:spChg chg="mod">
          <ac:chgData name="ΠΑΝΑΓΙΩΤΗΣ ΤΣΑΠΑΡΑΣ" userId="14c29a0b-fba8-4de1-ba9f-ce710cf39d77" providerId="ADAL" clId="{25549973-BDAF-40C3-81A4-CB2E5C41CBCE}" dt="2021-12-02T09:35:55.817" v="1463" actId="27636"/>
          <ac:spMkLst>
            <pc:docMk/>
            <pc:sldMk cId="2321402685" sldId="789"/>
            <ac:spMk id="1660930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9T14:04:11.572" v="4108"/>
        <pc:sldMkLst>
          <pc:docMk/>
          <pc:sldMk cId="127965490" sldId="790"/>
        </pc:sldMkLst>
        <pc:spChg chg="mod">
          <ac:chgData name="ΠΑΝΑΓΙΩΤΗΣ ΤΣΑΠΑΡΑΣ" userId="14c29a0b-fba8-4de1-ba9f-ce710cf39d77" providerId="ADAL" clId="{25549973-BDAF-40C3-81A4-CB2E5C41CBCE}" dt="2021-12-09T14:04:11.572" v="4108"/>
          <ac:spMkLst>
            <pc:docMk/>
            <pc:sldMk cId="127965490" sldId="790"/>
            <ac:spMk id="2" creationId="{2325293F-2DF4-4617-B4EF-34C9F8D60F14}"/>
          </ac:spMkLst>
        </pc:spChg>
        <pc:spChg chg="mod">
          <ac:chgData name="ΠΑΝΑΓΙΩΤΗΣ ΤΣΑΠΑΡΑΣ" userId="14c29a0b-fba8-4de1-ba9f-ce710cf39d77" providerId="ADAL" clId="{25549973-BDAF-40C3-81A4-CB2E5C41CBCE}" dt="2021-12-08T12:01:58.861" v="2866" actId="20577"/>
          <ac:spMkLst>
            <pc:docMk/>
            <pc:sldMk cId="127965490" sldId="790"/>
            <ac:spMk id="3" creationId="{46B80ED7-7E36-4CA4-95B9-3E9A148572F8}"/>
          </ac:spMkLst>
        </pc:spChg>
      </pc:sldChg>
      <pc:sldChg chg="add del">
        <pc:chgData name="ΠΑΝΑΓΙΩΤΗΣ ΤΣΑΠΑΡΑΣ" userId="14c29a0b-fba8-4de1-ba9f-ce710cf39d77" providerId="ADAL" clId="{25549973-BDAF-40C3-81A4-CB2E5C41CBCE}" dt="2021-12-02T09:43:00.099" v="1556" actId="47"/>
        <pc:sldMkLst>
          <pc:docMk/>
          <pc:sldMk cId="3487947614" sldId="790"/>
        </pc:sldMkLst>
      </pc:sldChg>
      <pc:sldChg chg="modSp new del mod">
        <pc:chgData name="ΠΑΝΑΓΙΩΤΗΣ ΤΣΑΠΑΡΑΣ" userId="14c29a0b-fba8-4de1-ba9f-ce710cf39d77" providerId="ADAL" clId="{25549973-BDAF-40C3-81A4-CB2E5C41CBCE}" dt="2021-12-02T09:25:22.350" v="1233" actId="680"/>
        <pc:sldMkLst>
          <pc:docMk/>
          <pc:sldMk cId="2554350957" sldId="791"/>
        </pc:sldMkLst>
        <pc:spChg chg="mod">
          <ac:chgData name="ΠΑΝΑΓΙΩΤΗΣ ΤΣΑΠΑΡΑΣ" userId="14c29a0b-fba8-4de1-ba9f-ce710cf39d77" providerId="ADAL" clId="{25549973-BDAF-40C3-81A4-CB2E5C41CBCE}" dt="2021-12-02T09:25:21.330" v="1232"/>
          <ac:spMkLst>
            <pc:docMk/>
            <pc:sldMk cId="2554350957" sldId="791"/>
            <ac:spMk id="3" creationId="{55AF2152-B084-4841-AF32-DF836E65BD93}"/>
          </ac:spMkLst>
        </pc:spChg>
      </pc:sldChg>
      <pc:sldChg chg="addSp delSp modSp add mod">
        <pc:chgData name="ΠΑΝΑΓΙΩΤΗΣ ΤΣΑΠΑΡΑΣ" userId="14c29a0b-fba8-4de1-ba9f-ce710cf39d77" providerId="ADAL" clId="{25549973-BDAF-40C3-81A4-CB2E5C41CBCE}" dt="2021-12-08T13:42:01.261" v="4107" actId="27636"/>
        <pc:sldMkLst>
          <pc:docMk/>
          <pc:sldMk cId="3998077437" sldId="791"/>
        </pc:sldMkLst>
        <pc:spChg chg="mod">
          <ac:chgData name="ΠΑΝΑΓΙΩΤΗΣ ΤΣΑΠΑΡΑΣ" userId="14c29a0b-fba8-4de1-ba9f-ce710cf39d77" providerId="ADAL" clId="{25549973-BDAF-40C3-81A4-CB2E5C41CBCE}" dt="2021-12-08T13:29:36.162" v="3804" actId="27636"/>
          <ac:spMkLst>
            <pc:docMk/>
            <pc:sldMk cId="3998077437" sldId="791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2:01.261" v="4107" actId="27636"/>
          <ac:spMkLst>
            <pc:docMk/>
            <pc:sldMk cId="3998077437" sldId="791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39:03.572" v="4054" actId="1076"/>
          <ac:spMkLst>
            <pc:docMk/>
            <pc:sldMk cId="3998077437" sldId="791"/>
            <ac:spMk id="4" creationId="{A1D38D5D-5131-4DFA-98E9-A1309D22ABA4}"/>
          </ac:spMkLst>
        </pc:spChg>
        <pc:spChg chg="add mod">
          <ac:chgData name="ΠΑΝΑΓΙΩΤΗΣ ΤΣΑΠΑΡΑΣ" userId="14c29a0b-fba8-4de1-ba9f-ce710cf39d77" providerId="ADAL" clId="{25549973-BDAF-40C3-81A4-CB2E5C41CBCE}" dt="2021-12-08T13:40:05.350" v="4077" actId="1076"/>
          <ac:spMkLst>
            <pc:docMk/>
            <pc:sldMk cId="3998077437" sldId="791"/>
            <ac:spMk id="10" creationId="{8613D616-BC0D-4969-A04D-44BC502269CD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9:39.590" v="3805" actId="478"/>
          <ac:graphicFrameMkLst>
            <pc:docMk/>
            <pc:sldMk cId="3998077437" sldId="791"/>
            <ac:graphicFrameMk id="6" creationId="{15BB78ED-1F36-4D19-BF19-8B9B78950BF6}"/>
          </ac:graphicFrameMkLst>
        </pc:graphicFrameChg>
        <pc:graphicFrameChg chg="mod modGraphic">
          <ac:chgData name="ΠΑΝΑΓΙΩΤΗΣ ΤΣΑΠΑΡΑΣ" userId="14c29a0b-fba8-4de1-ba9f-ce710cf39d77" providerId="ADAL" clId="{25549973-BDAF-40C3-81A4-CB2E5C41CBCE}" dt="2021-12-08T13:36:10.063" v="4015" actId="14734"/>
          <ac:graphicFrameMkLst>
            <pc:docMk/>
            <pc:sldMk cId="3998077437" sldId="791"/>
            <ac:graphicFrameMk id="7" creationId="{E8EC42FC-14F9-44AF-9D66-13A693DB71C2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3:36:54.730" v="4020" actId="2166"/>
          <ac:graphicFrameMkLst>
            <pc:docMk/>
            <pc:sldMk cId="3998077437" sldId="791"/>
            <ac:graphicFrameMk id="8" creationId="{92CB9AF2-6A70-4AFA-85AD-D495765B9854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3:38:12.168" v="4037" actId="20577"/>
          <ac:graphicFrameMkLst>
            <pc:docMk/>
            <pc:sldMk cId="3998077437" sldId="791"/>
            <ac:graphicFrameMk id="9" creationId="{F4570520-6CC5-4F33-AAFA-F842F21BCC02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3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we do is similar to a </a:t>
            </a:r>
            <a:r>
              <a:rPr lang="en-US" dirty="0">
                <a:solidFill>
                  <a:srgbClr val="FF0000"/>
                </a:solidFill>
              </a:rPr>
              <a:t>permutation test</a:t>
            </a:r>
            <a:r>
              <a:rPr lang="en-US" dirty="0"/>
              <a:t>:</a:t>
            </a:r>
          </a:p>
          <a:p>
            <a:r>
              <a:rPr lang="en-US" dirty="0"/>
              <a:t>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We comput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We 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a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F3D7C1BF-41A2-4DD3-BDE0-DDEC7A06A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75612A2F-3295-4101-9777-07C7B53FDEA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62114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Forward reference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C10E-DF4B-4992-99A9-E7DCBE914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</p:spPr>
        <p:txBody>
          <a:bodyPr anchor="ctr"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2408C-EC97-497F-9506-93142EDC9D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1673352"/>
            <a:ext cx="5613400" cy="471830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metric that is better suited for this task is the </a:t>
            </a:r>
            <a:r>
              <a:rPr lang="en-US" dirty="0">
                <a:solidFill>
                  <a:srgbClr val="0070C0"/>
                </a:solidFill>
              </a:rPr>
              <a:t>average silhouette coefficient</a:t>
            </a:r>
            <a:r>
              <a:rPr lang="el-GR" dirty="0">
                <a:solidFill>
                  <a:srgbClr val="0070C0"/>
                </a:solidFill>
              </a:rPr>
              <a:t> </a:t>
            </a:r>
            <a:r>
              <a:rPr lang="en-US" dirty="0"/>
              <a:t>which does not change monotonically with the number of clusters</a:t>
            </a:r>
          </a:p>
          <a:p>
            <a:r>
              <a:rPr lang="en-US" dirty="0"/>
              <a:t>In this example 6 seems to be a good number of clusters</a:t>
            </a:r>
            <a:r>
              <a:rPr lang="el-GR" dirty="0"/>
              <a:t> </a:t>
            </a:r>
            <a:r>
              <a:rPr lang="en-US" dirty="0"/>
              <a:t>since it has high silhouette coefficient and low SSE</a:t>
            </a:r>
          </a:p>
          <a:p>
            <a:r>
              <a:rPr lang="en-US" dirty="0"/>
              <a:t>2 has the highest silhouette coefficient but highest SSE.</a:t>
            </a:r>
          </a:p>
          <a:p>
            <a:r>
              <a:rPr lang="en-US" dirty="0"/>
              <a:t>12 could be another alternative</a:t>
            </a:r>
          </a:p>
        </p:txBody>
      </p:sp>
      <p:pic>
        <p:nvPicPr>
          <p:cNvPr id="5" name="Picture 4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6B4A3DEC-7E69-4BCB-8A77-B4B006A429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351745"/>
            <a:ext cx="5384800" cy="3361517"/>
          </a:xfrm>
          <a:prstGeom prst="rect">
            <a:avLst/>
          </a:prstGeom>
          <a:noFill/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80D1BD71-BAAF-4776-99FE-A1FB7A6B6DEE}"/>
              </a:ext>
            </a:extLst>
          </p:cNvPr>
          <p:cNvSpPr/>
          <p:nvPr/>
        </p:nvSpPr>
        <p:spPr>
          <a:xfrm>
            <a:off x="8153400" y="3581400"/>
            <a:ext cx="304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D109028-848B-4DB5-B8B5-5946B34AF710}"/>
              </a:ext>
            </a:extLst>
          </p:cNvPr>
          <p:cNvSpPr/>
          <p:nvPr/>
        </p:nvSpPr>
        <p:spPr>
          <a:xfrm>
            <a:off x="7162800" y="2895600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7E31248-6843-4110-AD2A-85B1A1245D65}"/>
              </a:ext>
            </a:extLst>
          </p:cNvPr>
          <p:cNvSpPr/>
          <p:nvPr/>
        </p:nvSpPr>
        <p:spPr>
          <a:xfrm>
            <a:off x="9677400" y="4032503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11598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9A77617-C575-494B-88D3-F6870E2063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valuation with External “Ground Truth”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ED08A93-018B-43C2-8EAA-F51038FCC1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9674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/Contingency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:endParaRPr lang="en-US" sz="2400" dirty="0">
                  <a:solidFill>
                    <a:srgbClr val="00B050"/>
                  </a:solidFill>
                </a:endParaRPr>
              </a:p>
              <a:p>
                <a:r>
                  <a:rPr lang="en-US" sz="2400" dirty="0"/>
                  <a:t>The confusion/contingency matrix is sometimes used for evaluation as is</a:t>
                </a:r>
              </a:p>
              <a:p>
                <a:pPr lvl="1"/>
                <a:r>
                  <a:rPr lang="en-US" sz="2000" dirty="0"/>
                  <a:t>It gives us the mapping between the clusters and ground truth classes</a:t>
                </a:r>
              </a:p>
              <a:p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  <a:blipFill>
                <a:blip r:embed="rId2"/>
                <a:stretch>
                  <a:fillRect l="-774" t="-1650" r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792065" y="382369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/Contingency matrix of </a:t>
            </a:r>
          </a:p>
          <a:p>
            <a:r>
              <a:rPr lang="en-US" dirty="0"/>
              <a:t>clusters and classes (count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B3912E0-8CD7-46EB-B64F-287E4754F7DC}"/>
              </a:ext>
            </a:extLst>
          </p:cNvPr>
          <p:cNvSpPr txBox="1"/>
          <p:nvPr/>
        </p:nvSpPr>
        <p:spPr>
          <a:xfrm>
            <a:off x="9372600" y="3799701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5155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5155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5155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cluster homogene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Compute probabilitie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The probability that a randomly selected point from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comes from clas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 </a:t>
                </a: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Probabilities of rows sum to 1</a:t>
                </a:r>
              </a:p>
              <a:p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  <a:blipFill>
                <a:blip r:embed="rId2"/>
                <a:stretch>
                  <a:fillRect l="-713" t="-2235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3571" r="-2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3571" r="-1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1176" r="-2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1176" r="-1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4762" r="-2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4762" r="-1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9683" r="-2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9683" r="-1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635B208F-AA6F-4536-81E7-CA688A8ADBA7}"/>
              </a:ext>
            </a:extLst>
          </p:cNvPr>
          <p:cNvSpPr txBox="1"/>
          <p:nvPr/>
        </p:nvSpPr>
        <p:spPr>
          <a:xfrm>
            <a:off x="8179393" y="5630609"/>
            <a:ext cx="322881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</a:rPr>
              <a:t>Purity</a:t>
            </a:r>
            <a:r>
              <a:rPr lang="en-US" sz="1800" dirty="0"/>
              <a:t>: (0.94, 0.81, 0.85) </a:t>
            </a:r>
          </a:p>
          <a:p>
            <a:r>
              <a:rPr lang="en-US" sz="1800" dirty="0"/>
              <a:t>	– overall 0.86</a:t>
            </a:r>
          </a:p>
          <a:p>
            <a:r>
              <a:rPr lang="en-US" sz="1800" dirty="0">
                <a:solidFill>
                  <a:srgbClr val="C00000"/>
                </a:solidFill>
              </a:rPr>
              <a:t>Entropy</a:t>
            </a:r>
            <a:r>
              <a:rPr lang="en-US" sz="1800" dirty="0"/>
              <a:t>: (0.33, 0.85, 0.76) </a:t>
            </a:r>
          </a:p>
          <a:p>
            <a:r>
              <a:rPr lang="en-US" sz="1800" dirty="0"/>
              <a:t>	– overall 0.66</a:t>
            </a:r>
          </a:p>
        </p:txBody>
      </p:sp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Classification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𝑃𝑟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>
                  <a:solidFill>
                    <a:srgbClr val="00B05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𝑅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  <a:blipFill>
                <a:blip r:embed="rId2"/>
                <a:stretch>
                  <a:fillRect l="-822" t="-2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188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10287000" cy="990600"/>
          </a:xfrm>
        </p:spPr>
        <p:txBody>
          <a:bodyPr>
            <a:normAutofit/>
          </a:bodyPr>
          <a:lstStyle/>
          <a:p>
            <a:r>
              <a:rPr lang="en-US" dirty="0"/>
              <a:t>Precision-recall for cluster-class </a:t>
            </a:r>
            <a:r>
              <a:rPr lang="en-US" dirty="0" err="1"/>
              <a:t>cobina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 </a:t>
                </a:r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/>
              </a:p>
              <a:p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  <a:blipFill>
                <a:blip r:embed="rId2"/>
                <a:stretch>
                  <a:fillRect l="-660" t="-1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102381" r="-2984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102381" r="-17029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102381" r="-880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102381" r="-377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200000" r="-2984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200000" r="-17029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200000" r="-880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200000" r="-377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303571" r="-2984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303571" r="-17029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303571" r="-880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303571" r="-377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538095" r="-29840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538095" r="-17029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0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A1D38D5D-5131-4DFA-98E9-A1309D22ABA4}"/>
              </a:ext>
            </a:extLst>
          </p:cNvPr>
          <p:cNvSpPr txBox="1"/>
          <p:nvPr/>
        </p:nvSpPr>
        <p:spPr>
          <a:xfrm>
            <a:off x="5223453" y="5894023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cision Tab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13D616-BC0D-4969-A04D-44BC502269CD}"/>
              </a:ext>
            </a:extLst>
          </p:cNvPr>
          <p:cNvSpPr txBox="1"/>
          <p:nvPr/>
        </p:nvSpPr>
        <p:spPr>
          <a:xfrm>
            <a:off x="9372600" y="5866688"/>
            <a:ext cx="1437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call Table</a:t>
            </a:r>
          </a:p>
        </p:txBody>
      </p:sp>
    </p:spTree>
    <p:extLst>
      <p:ext uri="{BB962C8B-B14F-4D97-AF65-F5344CB8AC3E}">
        <p14:creationId xmlns:p14="http://schemas.microsoft.com/office/powerpoint/2010/main" val="39980774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9906000" cy="9906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0070C0"/>
                </a:solidFill>
              </a:rPr>
              <a:t>Precision/Recall for clusters and </a:t>
            </a:r>
            <a:r>
              <a:rPr lang="en-US" sz="4000" dirty="0" err="1">
                <a:solidFill>
                  <a:srgbClr val="0070C0"/>
                </a:solidFill>
              </a:rPr>
              <a:t>clusterings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  <a:blipFill>
                <a:blip r:embed="rId2"/>
                <a:stretch>
                  <a:fillRect l="-862" t="-1353" b="-1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2381" r="-2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2381" r="-1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2381" r="-73188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2381" r="-412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0000" r="-2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0000" r="-1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0000" r="-73188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0000" r="-412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3571" r="-2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3571" r="-1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3571" r="-73188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3571" r="-412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8095" r="-2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8095" r="-1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547F160E-AA06-4FC0-B1CC-E8531583AE2F}"/>
              </a:ext>
            </a:extLst>
          </p:cNvPr>
          <p:cNvSpPr txBox="1"/>
          <p:nvPr/>
        </p:nvSpPr>
        <p:spPr>
          <a:xfrm>
            <a:off x="7772400" y="4831140"/>
            <a:ext cx="405110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304826" imgH="6119390" progId="Paint.Picture">
                  <p:embed/>
                </p:oleObj>
              </mc:Choice>
              <mc:Fallback>
                <p:oleObj name="Bitmap Image" r:id="rId2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76400" y="1884434"/>
            <a:ext cx="8382000" cy="4444439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objects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find a grouping of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l-GR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with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s</a:t>
                </a:r>
                <a:r>
                  <a:rPr lang="en-US" dirty="0"/>
                  <a:t> the cost function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  <a:blipFill>
                <a:blip r:embed="rId2"/>
                <a:stretch>
                  <a:fillRect l="-722" t="-12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/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Definition for a general distanc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𝑑𝑖𝑠𝑡</m:t>
                    </m:r>
                  </m:oMath>
                </a14:m>
                <a:endParaRPr lang="el-GR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blipFill>
                <a:blip r:embed="rId3"/>
                <a:stretch>
                  <a:fillRect l="-1937" t="-5660" r="-2906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clustering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points in a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-dimensional space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en-US" dirty="0"/>
                  <a:t>group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  <a:blipFill>
                <a:blip r:embed="rId2"/>
                <a:stretch>
                  <a:fillRect l="-1074" t="-1375" r="-4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NP-hard</a:t>
                </a:r>
                <a:r>
                  <a:rPr lang="en-US" dirty="0"/>
                  <a:t> if the dimensionality of the data is at least 2 (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≥2</m:t>
                    </m:r>
                  </m:oMath>
                </a14:m>
                <a:r>
                  <a:rPr lang="en-US" dirty="0"/>
                  <a:t>)</a:t>
                </a:r>
              </a:p>
              <a:p>
                <a:pPr lvl="1">
                  <a:defRPr/>
                </a:pPr>
                <a:r>
                  <a:rPr lang="en-US" dirty="0"/>
                  <a:t>Finding the best solution in polynomial time is infeasible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the problem is solvable in polynomial time (how?)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A simple iterative algorithm works quite well in practi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  <a:blipFill>
                <a:blip r:embed="rId2"/>
                <a:stretch>
                  <a:fillRect l="-707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9829800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15657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K-means will </a:t>
                </a:r>
                <a:r>
                  <a:rPr lang="en-US" dirty="0">
                    <a:solidFill>
                      <a:srgbClr val="0070C0"/>
                    </a:solidFill>
                  </a:rPr>
                  <a:t>converge</a:t>
                </a:r>
                <a:r>
                  <a:rPr lang="en-US" dirty="0"/>
                  <a:t> for common similarity measures mentioned above.</a:t>
                </a:r>
              </a:p>
              <a:p>
                <a:pPr lvl="1"/>
                <a:r>
                  <a:rPr lang="en-US" dirty="0"/>
                  <a:t>Most of the convergence happens in the first few iterations.</a:t>
                </a:r>
              </a:p>
              <a:p>
                <a:pPr lvl="1"/>
                <a:r>
                  <a:rPr lang="en-US" dirty="0"/>
                  <a:t>Often the stopping condition is changed to ‘</a:t>
                </a:r>
                <a:r>
                  <a:rPr lang="en-US" dirty="0">
                    <a:solidFill>
                      <a:srgbClr val="00B050"/>
                    </a:solidFill>
                  </a:rPr>
                  <a:t>Until relatively few points change clusters</a:t>
                </a:r>
                <a:r>
                  <a:rPr lang="en-US" dirty="0"/>
                  <a:t>’</a:t>
                </a:r>
              </a:p>
              <a:p>
                <a:r>
                  <a:rPr lang="en-US" dirty="0"/>
                  <a:t>Complexity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= number of point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= number of cluster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= number of iteration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 = dimensionality</a:t>
                </a:r>
              </a:p>
              <a:p>
                <a:r>
                  <a:rPr lang="en-US" dirty="0"/>
                  <a:t>In general, a fast and efficient 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250" r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161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</a:t>
            </a:r>
            <a:r>
              <a:rPr lang="en-US" dirty="0">
                <a:solidFill>
                  <a:srgbClr val="FF0000"/>
                </a:solidFill>
              </a:rPr>
              <a:t>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162308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162410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16251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162614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57" name="Object 4">
                        <a:extLst>
                          <a:ext uri="{FF2B5EF4-FFF2-40B4-BE49-F238E27FC236}">
                            <a16:creationId xmlns:a16="http://schemas.microsoft.com/office/drawing/2014/main" id="{758BBD20-4029-4319-A11C-F3906F5EBE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03938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>
            <a:extLst>
              <a:ext uri="{FF2B5EF4-FFF2-40B4-BE49-F238E27FC236}">
                <a16:creationId xmlns:a16="http://schemas.microsoft.com/office/drawing/2014/main" id="{738127D2-E907-46BB-8D0A-D7E56858F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915466"/>
              </p:ext>
            </p:extLst>
          </p:nvPr>
        </p:nvGraphicFramePr>
        <p:xfrm>
          <a:off x="6934201" y="137794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9800" imgH="2097000" progId="Visio.Drawing.6">
                    <p:embed/>
                  </p:oleObj>
                </mc:Choice>
                <mc:Fallback>
                  <p:oleObj name="VISIO" r:id="rId2" imgW="1549800" imgH="2097000" progId="Visio.Drawing.6">
                    <p:embed/>
                    <p:pic>
                      <p:nvPicPr>
                        <p:cNvPr id="1539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s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 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endParaRPr lang="en-US" sz="2800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r>
              <a:rPr lang="en-US" sz="2800" dirty="0"/>
              <a:t>, bu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16547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16547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4" y="527561"/>
            <a:ext cx="10829925" cy="1066800"/>
          </a:xfrm>
        </p:spPr>
        <p:txBody>
          <a:bodyPr>
            <a:normAutofit/>
          </a:bodyPr>
          <a:lstStyle/>
          <a:p>
            <a:r>
              <a:rPr lang="en-US" dirty="0"/>
              <a:t>Quality of Clustering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8165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9567317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11506200" cy="4876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Internal Evaluation</a:t>
            </a:r>
            <a:r>
              <a:rPr lang="en-US" sz="2400" dirty="0"/>
              <a:t>: 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FF0000"/>
                </a:solidFill>
              </a:rPr>
              <a:t>‘correct’ number of clusters</a:t>
            </a:r>
            <a:r>
              <a:rPr lang="en-US" sz="2400" dirty="0"/>
              <a:t>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External Evaluation</a:t>
            </a:r>
            <a:r>
              <a:rPr lang="en-US" sz="2400" dirty="0"/>
              <a:t>: 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Different Aspects of Cluster Validation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D261F2-11C2-43F1-8A9C-0EC879BBD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rics for cluster and clustering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67095-52D7-4C68-9232-CDEF0E383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For the following we will see some metrics for the clustering validity.</a:t>
            </a:r>
          </a:p>
          <a:p>
            <a:r>
              <a:rPr lang="en-US" dirty="0"/>
              <a:t>The metrics can be applied for the evaluation of either a </a:t>
            </a:r>
            <a:r>
              <a:rPr lang="en-US" dirty="0">
                <a:solidFill>
                  <a:srgbClr val="FF0000"/>
                </a:solidFill>
              </a:rPr>
              <a:t>cluster</a:t>
            </a:r>
            <a:r>
              <a:rPr lang="en-US" dirty="0"/>
              <a:t>, or a </a:t>
            </a:r>
            <a:r>
              <a:rPr lang="en-US" dirty="0">
                <a:solidFill>
                  <a:srgbClr val="FF0000"/>
                </a:solidFill>
              </a:rPr>
              <a:t>clustering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 a group of points</a:t>
            </a:r>
            <a:r>
              <a:rPr lang="en-US" dirty="0"/>
              <a:t>, as to whether they were correctly placed together. </a:t>
            </a:r>
          </a:p>
          <a:p>
            <a:pPr lvl="1"/>
            <a:r>
              <a:rPr lang="en-US" dirty="0"/>
              <a:t>We usually check if the group is homogeneous (for some notion of homogeneity)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ing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a collection of clusters</a:t>
            </a:r>
          </a:p>
          <a:p>
            <a:pPr lvl="1"/>
            <a:r>
              <a:rPr lang="en-US" dirty="0"/>
              <a:t>We often use the (weighted) average of cluster validity </a:t>
            </a:r>
          </a:p>
          <a:p>
            <a:pPr lvl="1"/>
            <a:r>
              <a:rPr lang="en-US" dirty="0"/>
              <a:t>There are also metrics that look at the relationships between the clusters, e.g., how well-separated the clusters are.</a:t>
            </a:r>
          </a:p>
        </p:txBody>
      </p:sp>
    </p:spTree>
    <p:extLst>
      <p:ext uri="{BB962C8B-B14F-4D97-AF65-F5344CB8AC3E}">
        <p14:creationId xmlns:p14="http://schemas.microsoft.com/office/powerpoint/2010/main" val="259915490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DCD1ED42-0C35-4FE8-AE8C-460BF0F292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Cluster Validity with Internal Criteria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0686027F-5F49-4782-B228-3B514224713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4682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809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/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ternal Index</a:t>
                </a:r>
                <a:r>
                  <a:rPr lang="en-US" dirty="0"/>
                  <a:t>:  A metric used to measure the goodness of a clustering structure without reference to external information</a:t>
                </a:r>
              </a:p>
              <a:p>
                <a:pPr marL="742950" lvl="1" indent="-285750"/>
                <a:r>
                  <a:rPr lang="en-US" dirty="0"/>
                  <a:t>Example: Sum of Square Errors (SSE)</a:t>
                </a:r>
              </a:p>
              <a:p>
                <a:pPr marL="468630" indent="-285750"/>
                <a:r>
                  <a:rPr lang="en-US" dirty="0"/>
                  <a:t>SSE can be used to evaluate a cluster or a clustering: </a:t>
                </a:r>
              </a:p>
              <a:p>
                <a:pPr marL="742950" lvl="1" indent="-285750"/>
                <a:r>
                  <a:rPr lang="en-US" dirty="0"/>
                  <a:t>For a cluster of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the SSE is: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617220" lvl="1" indent="-342900"/>
                <a:r>
                  <a:rPr lang="en-US" dirty="0"/>
                  <a:t>For a cluster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} </m:t>
                    </m:r>
                  </m:oMath>
                </a14:m>
                <a:r>
                  <a:rPr lang="en-US" dirty="0"/>
                  <a:t>, the SSE i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342900" indent="-342900"/>
                <a:r>
                  <a:rPr lang="en-US" dirty="0"/>
                  <a:t>SSE can also be used to compare clusters, or </a:t>
                </a:r>
                <a:r>
                  <a:rPr lang="en-US" dirty="0" err="1"/>
                  <a:t>clusterings</a:t>
                </a:r>
                <a:endParaRPr lang="en-US" dirty="0"/>
              </a:p>
              <a:p>
                <a:pPr marL="342900" indent="-342900">
                  <a:buNone/>
                </a:pPr>
                <a:endParaRPr lang="en-US" dirty="0"/>
              </a:p>
              <a:p>
                <a:pPr marL="342900" indent="-342900"/>
                <a:endParaRPr lang="en-US" dirty="0"/>
              </a:p>
            </p:txBody>
          </p:sp>
        </mc:Choice>
        <mc:Fallback xmlns="">
          <p:sp>
            <p:nvSpPr>
              <p:cNvPr id="166809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  <a:blipFill>
                <a:blip r:embed="rId2"/>
                <a:stretch>
                  <a:fillRect l="-795" t="-2061" b="-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</a:t>
            </a:r>
          </a:p>
        </p:txBody>
      </p:sp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</p:spPr>
            <p:txBody>
              <a:bodyPr>
                <a:normAutofit fontScale="850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In general, we evaluate clusters and </a:t>
                </a:r>
                <a:r>
                  <a:rPr lang="en-US" dirty="0" err="1"/>
                  <a:t>clusterings</a:t>
                </a:r>
                <a:r>
                  <a:rPr lang="en-US" dirty="0"/>
                  <a:t> based on </a:t>
                </a:r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endParaRPr 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  <a:r>
                  <a:rPr lang="en-US" dirty="0"/>
                  <a:t>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sum of square error of the centroid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2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. </a:t>
                </a:r>
                <a:r>
                  <a:rPr lang="en-US" sz="2100" dirty="0"/>
                  <a:t>It also holds that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  <a:blipFill>
                <a:blip r:embed="rId2"/>
                <a:stretch>
                  <a:fillRect l="-464" t="-1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11122304" cy="990600"/>
          </a:xfrm>
        </p:spPr>
        <p:txBody>
          <a:bodyPr>
            <a:noAutofit/>
          </a:bodyPr>
          <a:lstStyle/>
          <a:p>
            <a:r>
              <a:rPr lang="en-US" dirty="0"/>
              <a:t>Cohesion</a:t>
            </a:r>
            <a:r>
              <a:rPr lang="en-US" sz="3600" dirty="0"/>
              <a:t>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461217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/>
          </a:bodyPr>
          <a:lstStyle/>
          <a:p>
            <a:r>
              <a:rPr lang="en-US" dirty="0"/>
              <a:t>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but for individual points, as well as clusters and </a:t>
                </a:r>
                <a:r>
                  <a:rPr lang="en-US" altLang="en-US" dirty="0" err="1"/>
                  <a:t>clusterings</a:t>
                </a: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other clusters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,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Can calculate the Average Silhouette coefficient of the points for a cluster, or for a clustering</a:t>
                </a:r>
              </a:p>
            </p:txBody>
          </p:sp>
        </mc:Choice>
        <mc:Fallback xmlns=""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  <a:blipFill>
                <a:blip r:embed="rId2"/>
                <a:stretch>
                  <a:fillRect l="-623" t="-2000" r="-1299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dirty="0"/>
              <a:t>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2160" imgH="1484640" progId="Visio.Drawing.6">
                  <p:embed/>
                </p:oleObj>
              </mc:Choice>
              <mc:Fallback>
                <p:oleObj name="VISIO" r:id="rId3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6636058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32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Distance</a:t>
            </a:r>
            <a:r>
              <a:rPr lang="en-US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the similarity or distance 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1 if the associated pair of points belong to the 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0 if the associated pair of points belongs to different clusters</a:t>
            </a:r>
            <a:endParaRPr lang="en-US" sz="1800" dirty="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016DC9F-7C37-4EF7-9D40-3C52C9965EE0}"/>
              </a:ext>
            </a:extLst>
          </p:cNvPr>
          <p:cNvSpPr/>
          <p:nvPr/>
        </p:nvSpPr>
        <p:spPr>
          <a:xfrm>
            <a:off x="9220200" y="13716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09921832-5F36-4AAE-AB04-0F41A728D371}"/>
              </a:ext>
            </a:extLst>
          </p:cNvPr>
          <p:cNvSpPr/>
          <p:nvPr/>
        </p:nvSpPr>
        <p:spPr>
          <a:xfrm>
            <a:off x="8839200" y="16637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54A6F191-D876-43DB-867D-FBBB6DB32A70}"/>
              </a:ext>
            </a:extLst>
          </p:cNvPr>
          <p:cNvSpPr/>
          <p:nvPr/>
        </p:nvSpPr>
        <p:spPr>
          <a:xfrm>
            <a:off x="9982200" y="15367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E47E3DB-70FD-402B-A538-AEFB169B95B4}"/>
              </a:ext>
            </a:extLst>
          </p:cNvPr>
          <p:cNvSpPr/>
          <p:nvPr/>
        </p:nvSpPr>
        <p:spPr>
          <a:xfrm>
            <a:off x="9677400" y="19812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165771E-E452-47FE-94D8-EA80A5F2D74C}"/>
              </a:ext>
            </a:extLst>
          </p:cNvPr>
          <p:cNvSpPr txBox="1"/>
          <p:nvPr/>
        </p:nvSpPr>
        <p:spPr>
          <a:xfrm>
            <a:off x="8543856" y="163143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9601B57-AB59-4238-A24E-66A0C0D2EA17}"/>
              </a:ext>
            </a:extLst>
          </p:cNvPr>
          <p:cNvSpPr txBox="1"/>
          <p:nvPr/>
        </p:nvSpPr>
        <p:spPr>
          <a:xfrm>
            <a:off x="9127123" y="9768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8725C70-6EFF-45F4-968F-F31ADEAC2FDF}"/>
              </a:ext>
            </a:extLst>
          </p:cNvPr>
          <p:cNvSpPr txBox="1"/>
          <p:nvPr/>
        </p:nvSpPr>
        <p:spPr>
          <a:xfrm>
            <a:off x="9719846" y="2057400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2FA98DE-3F12-4C94-9A19-71605D5FE922}"/>
              </a:ext>
            </a:extLst>
          </p:cNvPr>
          <p:cNvSpPr txBox="1"/>
          <p:nvPr/>
        </p:nvSpPr>
        <p:spPr>
          <a:xfrm>
            <a:off x="10117723" y="12435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/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/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08BF0A54-CC14-4DD2-B0B4-7B7B32F60945}"/>
              </a:ext>
            </a:extLst>
          </p:cNvPr>
          <p:cNvSpPr txBox="1"/>
          <p:nvPr/>
        </p:nvSpPr>
        <p:spPr>
          <a:xfrm>
            <a:off x="10291177" y="505308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A95B6D2-705B-4168-81B3-D6FA31A0F7E9}"/>
              </a:ext>
            </a:extLst>
          </p:cNvPr>
          <p:cNvSpPr txBox="1"/>
          <p:nvPr/>
        </p:nvSpPr>
        <p:spPr>
          <a:xfrm>
            <a:off x="11120969" y="298471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8452B22-DCA5-42DE-8200-4CB07504FD6A}"/>
              </a:ext>
            </a:extLst>
          </p:cNvPr>
          <p:cNvSpPr txBox="1"/>
          <p:nvPr/>
        </p:nvSpPr>
        <p:spPr>
          <a:xfrm>
            <a:off x="8548157" y="269982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CE1A33A-705C-4B11-8038-DE9D1CE26BE6}"/>
              </a:ext>
            </a:extLst>
          </p:cNvPr>
          <p:cNvSpPr txBox="1"/>
          <p:nvPr/>
        </p:nvSpPr>
        <p:spPr>
          <a:xfrm>
            <a:off x="8520129" y="470447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</p:spTree>
    <p:extLst>
      <p:ext uri="{BB962C8B-B14F-4D97-AF65-F5344CB8AC3E}">
        <p14:creationId xmlns:p14="http://schemas.microsoft.com/office/powerpoint/2010/main" val="23070181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093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Compute the </a:t>
                </a:r>
                <a:r>
                  <a:rPr lang="en-US" sz="3200" dirty="0">
                    <a:solidFill>
                      <a:srgbClr val="FF0000"/>
                    </a:solidFill>
                  </a:rPr>
                  <a:t>correlation </a:t>
                </a:r>
                <a:r>
                  <a:rPr lang="en-US" sz="3200" dirty="0"/>
                  <a:t>between the two matrice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dirty="0"/>
                  <a:t>Since the matrices are symmetric, only the correlation between n(n-1) / 2 entries needs to be calculated.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>
                    <a:solidFill>
                      <a:srgbClr val="FF0000"/>
                    </a:solidFill>
                  </a:rPr>
                  <a:t>High </a:t>
                </a:r>
                <a:r>
                  <a:rPr lang="en-US" sz="3200" dirty="0"/>
                  <a:t>correlation (</a:t>
                </a:r>
                <a:r>
                  <a:rPr lang="en-US" sz="3200" dirty="0">
                    <a:solidFill>
                      <a:schemeClr val="accent6">
                        <a:lumMod val="75000"/>
                      </a:schemeClr>
                    </a:solidFill>
                  </a:rPr>
                  <a:t>positive</a:t>
                </a:r>
                <a:r>
                  <a:rPr lang="en-US" sz="3200" dirty="0"/>
                  <a:t> for similarity, </a:t>
                </a:r>
                <a:r>
                  <a:rPr lang="en-US" sz="3200" dirty="0">
                    <a:solidFill>
                      <a:srgbClr val="00B0F0"/>
                    </a:solidFill>
                  </a:rPr>
                  <a:t>negative</a:t>
                </a:r>
                <a:r>
                  <a:rPr lang="en-US" sz="3200" dirty="0"/>
                  <a:t> for distance) indicates that points that belong to the same cluster are close to each other.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Not a good measure for some density or contiguity-based clusters.</a:t>
                </a:r>
                <a:endParaRPr lang="en-US" dirty="0"/>
              </a:p>
            </p:txBody>
          </p:sp>
        </mc:Choice>
        <mc:Fallback xmlns="">
          <p:sp>
            <p:nvSpPr>
              <p:cNvPr id="166093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  <a:blipFill>
                <a:blip r:embed="rId2"/>
                <a:stretch>
                  <a:fillRect l="-949" t="-1829" r="-7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/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/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B7139027-EFD0-4244-B17D-C88CA0D88D40}"/>
              </a:ext>
            </a:extLst>
          </p:cNvPr>
          <p:cNvSpPr txBox="1"/>
          <p:nvPr/>
        </p:nvSpPr>
        <p:spPr>
          <a:xfrm>
            <a:off x="10726717" y="318896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F14BEEB-F048-4A6D-B8B3-62027D109C34}"/>
              </a:ext>
            </a:extLst>
          </p:cNvPr>
          <p:cNvSpPr txBox="1"/>
          <p:nvPr/>
        </p:nvSpPr>
        <p:spPr>
          <a:xfrm>
            <a:off x="11556509" y="112059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1468DE-7B59-4AE3-B0AD-23771671A8C4}"/>
              </a:ext>
            </a:extLst>
          </p:cNvPr>
          <p:cNvSpPr txBox="1"/>
          <p:nvPr/>
        </p:nvSpPr>
        <p:spPr>
          <a:xfrm>
            <a:off x="8983697" y="83570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CD876B0-9385-4007-8EE4-8F9E3FED386D}"/>
              </a:ext>
            </a:extLst>
          </p:cNvPr>
          <p:cNvSpPr txBox="1"/>
          <p:nvPr/>
        </p:nvSpPr>
        <p:spPr>
          <a:xfrm>
            <a:off x="8955669" y="284035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/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𝐶𝑜𝑟𝑟𝐶𝑜𝑒𝑓𝑓</m:t>
                    </m:r>
                  </m:oMath>
                </a14:m>
                <a:r>
                  <a:rPr lang="en-US" sz="2000" dirty="0"/>
                  <a:t>([0.9, 2.2, 1.5, 1.2, 1.7, 1.1],</a:t>
                </a:r>
              </a:p>
              <a:p>
                <a:r>
                  <a:rPr lang="en-US" sz="2000" dirty="0"/>
                  <a:t>	      [ 1,    0,     0,    0,    0,   1  ])</a:t>
                </a:r>
              </a:p>
              <a:p>
                <a:r>
                  <a:rPr lang="en-US" sz="2000" dirty="0"/>
                  <a:t>	= - 0.71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blipFill>
                <a:blip r:embed="rId5"/>
                <a:stretch>
                  <a:fillRect l="-536" t="-2994" r="-1340" b="-101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140268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6">
            <a:extLst>
              <a:ext uri="{FF2B5EF4-FFF2-40B4-BE49-F238E27FC236}">
                <a16:creationId xmlns:a16="http://schemas.microsoft.com/office/drawing/2014/main" id="{DE38B315-0022-4748-9250-AE6C7FB97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64" y="4648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9235</a:t>
            </a:r>
          </a:p>
        </p:txBody>
      </p:sp>
    </p:spTree>
    <p:extLst>
      <p:ext uri="{BB962C8B-B14F-4D97-AF65-F5344CB8AC3E}">
        <p14:creationId xmlns:p14="http://schemas.microsoft.com/office/powerpoint/2010/main" val="153900827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7">
            <a:extLst>
              <a:ext uri="{FF2B5EF4-FFF2-40B4-BE49-F238E27FC236}">
                <a16:creationId xmlns:a16="http://schemas.microsoft.com/office/drawing/2014/main" id="{6C5F2F7C-98CC-4277-A0BE-914DDAE98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4046046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429163619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</a:t>
            </a:r>
            <a:r>
              <a:rPr lang="en-US" dirty="0">
                <a:solidFill>
                  <a:srgbClr val="FF0000"/>
                </a:solidFill>
              </a:rPr>
              <a:t>objective function </a:t>
            </a:r>
            <a:r>
              <a:rPr lang="en-US" dirty="0"/>
              <a:t>for clustering</a:t>
            </a:r>
          </a:p>
          <a:p>
            <a:r>
              <a:rPr lang="en-US" dirty="0"/>
              <a:t>The algorithm that optimizes this criterion is expected to do wel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16FB61B-20AB-4A79-83C9-B49092212C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Statistical Framework for Cluster(ING) Validity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B21AFA99-B495-45C1-80A9-A19DB9A024A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0869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5293F-2DF4-4617-B4EF-34C9F8D60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ework for Cluster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B80ED7-7E36-4CA4-95B9-3E9A148572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Need a </a:t>
            </a:r>
            <a:r>
              <a:rPr lang="en-US" dirty="0">
                <a:solidFill>
                  <a:srgbClr val="FF0000"/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/>
            <a:r>
              <a:rPr lang="en-US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rgbClr val="FF0000"/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lvl="1"/>
            <a:r>
              <a:rPr lang="en-US" dirty="0"/>
              <a:t>The more “</a:t>
            </a:r>
            <a:r>
              <a:rPr lang="en-US" dirty="0">
                <a:solidFill>
                  <a:srgbClr val="0070C0"/>
                </a:solidFill>
              </a:rPr>
              <a:t>non-random</a:t>
            </a:r>
            <a:r>
              <a:rPr lang="en-US" dirty="0"/>
              <a:t>” a clustering result is, the more likely it represents valid structure in the data</a:t>
            </a:r>
          </a:p>
          <a:p>
            <a:pPr lvl="1"/>
            <a:r>
              <a:rPr lang="en-US" dirty="0"/>
              <a:t>Can compare the index value for a clustering with the values of the index that result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data</a:t>
            </a:r>
            <a:r>
              <a:rPr lang="en-US" dirty="0"/>
              <a:t>, or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If the value of the index is </a:t>
            </a:r>
            <a:r>
              <a:rPr lang="en-US" dirty="0">
                <a:solidFill>
                  <a:srgbClr val="0070C0"/>
                </a:solidFill>
              </a:rPr>
              <a:t>unlikely</a:t>
            </a:r>
            <a:r>
              <a:rPr lang="en-US" dirty="0"/>
              <a:t>, then the clustering results are valid</a:t>
            </a:r>
          </a:p>
          <a:p>
            <a:pPr lvl="1"/>
            <a:r>
              <a:rPr lang="en-US" dirty="0"/>
              <a:t>Comparing against clustering of random data tells us if there is valid clustering structure in the data</a:t>
            </a:r>
          </a:p>
          <a:p>
            <a:pPr lvl="1"/>
            <a:r>
              <a:rPr lang="en-US" dirty="0"/>
              <a:t>Comparing against random </a:t>
            </a:r>
            <a:r>
              <a:rPr lang="en-US" dirty="0" err="1"/>
              <a:t>clusterings</a:t>
            </a:r>
            <a:r>
              <a:rPr lang="en-US" dirty="0"/>
              <a:t> tells us if the clustering algorithm is meaningful</a:t>
            </a:r>
          </a:p>
          <a:p>
            <a:pPr lvl="2"/>
            <a:r>
              <a:rPr lang="en-US" dirty="0"/>
              <a:t>Although a random clustering is a weak alternative.</a:t>
            </a:r>
          </a:p>
          <a:p>
            <a:endParaRPr lang="en-US" dirty="0"/>
          </a:p>
          <a:p>
            <a:r>
              <a:rPr lang="en-US" dirty="0"/>
              <a:t>For comparing the results of two different </a:t>
            </a:r>
            <a:r>
              <a:rPr lang="en-US" dirty="0" err="1"/>
              <a:t>clusterings</a:t>
            </a:r>
            <a:r>
              <a:rPr lang="en-US" dirty="0"/>
              <a:t>, a framework is less necessary, but we may want to know whether the difference between two index values is </a:t>
            </a:r>
            <a:r>
              <a:rPr lang="en-US" dirty="0">
                <a:solidFill>
                  <a:srgbClr val="0070C0"/>
                </a:solidFill>
              </a:rPr>
              <a:t>significant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654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716631-97A5-401A-98D6-1C08964F6427}"/>
              </a:ext>
            </a:extLst>
          </p:cNvPr>
          <p:cNvSpPr txBox="1"/>
          <p:nvPr/>
        </p:nvSpPr>
        <p:spPr>
          <a:xfrm>
            <a:off x="563881" y="5212081"/>
            <a:ext cx="14935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2</TotalTime>
  <Words>7285</Words>
  <Application>Microsoft Office PowerPoint</Application>
  <PresentationFormat>Widescreen</PresentationFormat>
  <Paragraphs>2139</Paragraphs>
  <Slides>116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6</vt:i4>
      </vt:variant>
    </vt:vector>
  </HeadingPairs>
  <TitlesOfParts>
    <vt:vector size="130" baseType="lpstr">
      <vt:lpstr>Arial</vt:lpstr>
      <vt:lpstr>Calibri</vt:lpstr>
      <vt:lpstr>Cambria Math</vt:lpstr>
      <vt:lpstr>Monotype Sorts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Quality of Clustering can be Ambiguous</vt:lpstr>
      <vt:lpstr>Clustering Evaluation</vt:lpstr>
      <vt:lpstr>Different Aspects of Cluster Validation</vt:lpstr>
      <vt:lpstr>Measures of Cluster Validity</vt:lpstr>
      <vt:lpstr>Metrics for cluster and clustering validity</vt:lpstr>
      <vt:lpstr>Cluster Validity with Internal Criteria</vt:lpstr>
      <vt:lpstr>Internal Measures</vt:lpstr>
      <vt:lpstr>Cohesion and Separation</vt:lpstr>
      <vt:lpstr>Cohesion and Separation</vt:lpstr>
      <vt:lpstr>Silhouette Coefficient</vt:lpstr>
      <vt:lpstr>Silhouette Coefficient Example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Internal measures – caveats </vt:lpstr>
      <vt:lpstr>Statistical Framework for Cluster(ING) Validity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stimating the “right” number of clusters</vt:lpstr>
      <vt:lpstr>Estimating the “right” number of clusters</vt:lpstr>
      <vt:lpstr>Evaluation with External “Ground Truth”</vt:lpstr>
      <vt:lpstr>External Measures for Clustering Validity</vt:lpstr>
      <vt:lpstr>Confusion/Contingency matrix</vt:lpstr>
      <vt:lpstr>Measures of cluster homogeneity</vt:lpstr>
      <vt:lpstr>Classification-based Measures</vt:lpstr>
      <vt:lpstr>Precision-recall for cluster-class cobinations</vt:lpstr>
      <vt:lpstr>Precision/Recall for clusters and clustering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ing</dc:title>
  <dc:creator>Panayiotis Tsaparas</dc:creator>
  <cp:lastModifiedBy>ΠΑΝΑΓΙΩΤΗΣ ΤΣΑΠΑΡΑΣ</cp:lastModifiedBy>
  <cp:revision>7</cp:revision>
  <dcterms:created xsi:type="dcterms:W3CDTF">2020-11-15T22:08:19Z</dcterms:created>
  <dcterms:modified xsi:type="dcterms:W3CDTF">2022-11-24T09:53:46Z</dcterms:modified>
</cp:coreProperties>
</file>